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AD2E9F" w:rsidP="00A14B89">
                <w:pPr>
                  <w:pStyle w:val="Sinespaciado"/>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0F3F53" w:rsidRDefault="00AD2E9F" w:rsidP="000F3F53">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0F3F53" w:rsidRPr="000F3F53">
                      <w:rPr>
                        <w:rFonts w:asciiTheme="majorHAnsi" w:eastAsiaTheme="majorEastAsia" w:hAnsiTheme="majorHAnsi" w:cstheme="majorBidi"/>
                        <w:sz w:val="72"/>
                        <w:szCs w:val="44"/>
                      </w:rPr>
                      <w:t>Un enfoque practic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AD2E9F"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3B016E">
          <w:pPr>
            <w:pStyle w:val="TituloNormal"/>
          </w:pPr>
          <w:bookmarkStart w:id="1" w:name="_Toc23665047"/>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3B016E">
          <w:pPr>
            <w:pStyle w:val="TituloNormal"/>
          </w:pPr>
        </w:p>
        <w:p w:rsidR="00BB6B3A" w:rsidRDefault="00EE338E" w:rsidP="003B016E">
          <w:pPr>
            <w:pStyle w:val="TituloNormal"/>
          </w:pPr>
          <w:bookmarkStart w:id="2" w:name="_Toc23665048"/>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3B016E">
          <w:pPr>
            <w:pStyle w:val="TituloNormal"/>
          </w:pPr>
          <w:bookmarkStart w:id="3" w:name="_Toc23665049"/>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3B016E">
          <w:pPr>
            <w:pStyle w:val="TituloNormal"/>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665050" w:displacedByCustomXml="prev"/>
            <w:p w:rsidR="009052CE" w:rsidRPr="00E15C1F" w:rsidRDefault="00E15C1F" w:rsidP="00200945">
              <w:pPr>
                <w:pStyle w:val="Notitulo"/>
                <w:outlineLvl w:val="0"/>
              </w:pPr>
              <w:r w:rsidRPr="00E15C1F">
                <w:t>Contenido</w:t>
              </w:r>
              <w:bookmarkEnd w:id="4"/>
            </w:p>
            <w:p w:rsidR="00856E2B" w:rsidRDefault="00AD2E9F">
              <w:pPr>
                <w:pStyle w:val="TDC1"/>
                <w:tabs>
                  <w:tab w:val="right" w:leader="dot" w:pos="8686"/>
                </w:tabs>
                <w:rPr>
                  <w:rFonts w:asciiTheme="minorHAnsi" w:eastAsiaTheme="minorEastAsia" w:hAnsiTheme="minorHAnsi"/>
                  <w:b w:val="0"/>
                  <w:noProof/>
                  <w:sz w:val="22"/>
                  <w:lang w:eastAsia="es-MX"/>
                </w:rPr>
              </w:pPr>
              <w:r w:rsidRPr="00AD2E9F">
                <w:rPr>
                  <w:lang w:val="es-ES"/>
                </w:rPr>
                <w:fldChar w:fldCharType="begin"/>
              </w:r>
              <w:r w:rsidR="008A777B">
                <w:rPr>
                  <w:lang w:val="es-ES"/>
                </w:rPr>
                <w:instrText xml:space="preserve"> TOC \o "1-2" \h \z \u </w:instrText>
              </w:r>
              <w:r w:rsidRPr="00AD2E9F">
                <w:rPr>
                  <w:lang w:val="es-ES"/>
                </w:rPr>
                <w:fldChar w:fldCharType="separate"/>
              </w:r>
              <w:hyperlink w:anchor="_Toc23665047" w:history="1">
                <w:r w:rsidR="00856E2B" w:rsidRPr="00810B85">
                  <w:rPr>
                    <w:rStyle w:val="Hipervnculo"/>
                    <w:noProof/>
                  </w:rPr>
                  <w:t>Acerca del instructor</w:t>
                </w:r>
                <w:r w:rsidR="00856E2B">
                  <w:rPr>
                    <w:noProof/>
                    <w:webHidden/>
                  </w:rPr>
                  <w:tab/>
                </w:r>
                <w:r w:rsidR="00856E2B">
                  <w:rPr>
                    <w:noProof/>
                    <w:webHidden/>
                  </w:rPr>
                  <w:fldChar w:fldCharType="begin"/>
                </w:r>
                <w:r w:rsidR="00856E2B">
                  <w:rPr>
                    <w:noProof/>
                    <w:webHidden/>
                  </w:rPr>
                  <w:instrText xml:space="preserve"> PAGEREF _Toc23665047 \h </w:instrText>
                </w:r>
                <w:r w:rsidR="00856E2B">
                  <w:rPr>
                    <w:noProof/>
                    <w:webHidden/>
                  </w:rPr>
                </w:r>
                <w:r w:rsidR="00856E2B">
                  <w:rPr>
                    <w:noProof/>
                    <w:webHidden/>
                  </w:rPr>
                  <w:fldChar w:fldCharType="separate"/>
                </w:r>
                <w:r w:rsidR="00856E2B">
                  <w:rPr>
                    <w:noProof/>
                    <w:webHidden/>
                  </w:rPr>
                  <w:t>3</w:t>
                </w:r>
                <w:r w:rsidR="00856E2B">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48" w:history="1">
                <w:r w:rsidRPr="00810B85">
                  <w:rPr>
                    <w:rStyle w:val="Hipervnculo"/>
                    <w:noProof/>
                  </w:rPr>
                  <w:t>Introducción</w:t>
                </w:r>
                <w:r>
                  <w:rPr>
                    <w:noProof/>
                    <w:webHidden/>
                  </w:rPr>
                  <w:tab/>
                </w:r>
                <w:r>
                  <w:rPr>
                    <w:noProof/>
                    <w:webHidden/>
                  </w:rPr>
                  <w:fldChar w:fldCharType="begin"/>
                </w:r>
                <w:r>
                  <w:rPr>
                    <w:noProof/>
                    <w:webHidden/>
                  </w:rPr>
                  <w:instrText xml:space="preserve"> PAGEREF _Toc23665048 \h </w:instrText>
                </w:r>
                <w:r>
                  <w:rPr>
                    <w:noProof/>
                    <w:webHidden/>
                  </w:rPr>
                </w:r>
                <w:r>
                  <w:rPr>
                    <w:noProof/>
                    <w:webHidden/>
                  </w:rPr>
                  <w:fldChar w:fldCharType="separate"/>
                </w:r>
                <w:r>
                  <w:rPr>
                    <w:noProof/>
                    <w:webHidden/>
                  </w:rPr>
                  <w:t>4</w:t>
                </w:r>
                <w:r>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49" w:history="1">
                <w:r w:rsidRPr="00810B85">
                  <w:rPr>
                    <w:rStyle w:val="Hipervnculo"/>
                    <w:noProof/>
                  </w:rPr>
                  <w:t>Acerca de este documento</w:t>
                </w:r>
                <w:r>
                  <w:rPr>
                    <w:noProof/>
                    <w:webHidden/>
                  </w:rPr>
                  <w:tab/>
                </w:r>
                <w:r>
                  <w:rPr>
                    <w:noProof/>
                    <w:webHidden/>
                  </w:rPr>
                  <w:fldChar w:fldCharType="begin"/>
                </w:r>
                <w:r>
                  <w:rPr>
                    <w:noProof/>
                    <w:webHidden/>
                  </w:rPr>
                  <w:instrText xml:space="preserve"> PAGEREF _Toc23665049 \h </w:instrText>
                </w:r>
                <w:r>
                  <w:rPr>
                    <w:noProof/>
                    <w:webHidden/>
                  </w:rPr>
                </w:r>
                <w:r>
                  <w:rPr>
                    <w:noProof/>
                    <w:webHidden/>
                  </w:rPr>
                  <w:fldChar w:fldCharType="separate"/>
                </w:r>
                <w:r>
                  <w:rPr>
                    <w:noProof/>
                    <w:webHidden/>
                  </w:rPr>
                  <w:t>5</w:t>
                </w:r>
                <w:r>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50" w:history="1">
                <w:r w:rsidRPr="00810B85">
                  <w:rPr>
                    <w:rStyle w:val="Hipervnculo"/>
                    <w:noProof/>
                  </w:rPr>
                  <w:t>Contenido</w:t>
                </w:r>
                <w:r>
                  <w:rPr>
                    <w:noProof/>
                    <w:webHidden/>
                  </w:rPr>
                  <w:tab/>
                </w:r>
                <w:r>
                  <w:rPr>
                    <w:noProof/>
                    <w:webHidden/>
                  </w:rPr>
                  <w:fldChar w:fldCharType="begin"/>
                </w:r>
                <w:r>
                  <w:rPr>
                    <w:noProof/>
                    <w:webHidden/>
                  </w:rPr>
                  <w:instrText xml:space="preserve"> PAGEREF _Toc23665050 \h </w:instrText>
                </w:r>
                <w:r>
                  <w:rPr>
                    <w:noProof/>
                    <w:webHidden/>
                  </w:rPr>
                </w:r>
                <w:r>
                  <w:rPr>
                    <w:noProof/>
                    <w:webHidden/>
                  </w:rPr>
                  <w:fldChar w:fldCharType="separate"/>
                </w:r>
                <w:r>
                  <w:rPr>
                    <w:noProof/>
                    <w:webHidden/>
                  </w:rPr>
                  <w:t>6</w:t>
                </w:r>
                <w:r>
                  <w:rPr>
                    <w:noProof/>
                    <w:webHidden/>
                  </w:rPr>
                  <w:fldChar w:fldCharType="end"/>
                </w:r>
              </w:hyperlink>
            </w:p>
            <w:p w:rsidR="00856E2B" w:rsidRDefault="00856E2B">
              <w:pPr>
                <w:pStyle w:val="TDC1"/>
                <w:tabs>
                  <w:tab w:val="left" w:pos="1837"/>
                  <w:tab w:val="right" w:leader="dot" w:pos="8686"/>
                </w:tabs>
                <w:rPr>
                  <w:rFonts w:asciiTheme="minorHAnsi" w:eastAsiaTheme="minorEastAsia" w:hAnsiTheme="minorHAnsi"/>
                  <w:b w:val="0"/>
                  <w:noProof/>
                  <w:sz w:val="22"/>
                  <w:lang w:eastAsia="es-MX"/>
                </w:rPr>
              </w:pPr>
              <w:hyperlink w:anchor="_Toc23665051" w:history="1">
                <w:r w:rsidRPr="00810B85">
                  <w:rPr>
                    <w:rStyle w:val="Hipervnculo"/>
                    <w:noProof/>
                  </w:rPr>
                  <w:t>Capítulo I.</w:t>
                </w:r>
                <w:r>
                  <w:rPr>
                    <w:rFonts w:asciiTheme="minorHAnsi" w:eastAsiaTheme="minorEastAsia" w:hAnsiTheme="minorHAnsi"/>
                    <w:b w:val="0"/>
                    <w:noProof/>
                    <w:sz w:val="22"/>
                    <w:lang w:eastAsia="es-MX"/>
                  </w:rPr>
                  <w:tab/>
                </w:r>
                <w:r w:rsidRPr="00810B85">
                  <w:rPr>
                    <w:rStyle w:val="Hipervnculo"/>
                    <w:noProof/>
                  </w:rPr>
                  <w:t>Paradigmas y tipos de lenguajes informáticos</w:t>
                </w:r>
                <w:r>
                  <w:rPr>
                    <w:noProof/>
                    <w:webHidden/>
                  </w:rPr>
                  <w:tab/>
                </w:r>
                <w:r>
                  <w:rPr>
                    <w:noProof/>
                    <w:webHidden/>
                  </w:rPr>
                  <w:fldChar w:fldCharType="begin"/>
                </w:r>
                <w:r>
                  <w:rPr>
                    <w:noProof/>
                    <w:webHidden/>
                  </w:rPr>
                  <w:instrText xml:space="preserve"> PAGEREF _Toc23665051 \h </w:instrText>
                </w:r>
                <w:r>
                  <w:rPr>
                    <w:noProof/>
                    <w:webHidden/>
                  </w:rPr>
                </w:r>
                <w:r>
                  <w:rPr>
                    <w:noProof/>
                    <w:webHidden/>
                  </w:rPr>
                  <w:fldChar w:fldCharType="separate"/>
                </w:r>
                <w:r>
                  <w:rPr>
                    <w:noProof/>
                    <w:webHidden/>
                  </w:rPr>
                  <w:t>8</w:t>
                </w:r>
                <w:r>
                  <w:rPr>
                    <w:noProof/>
                    <w:webHidden/>
                  </w:rPr>
                  <w:fldChar w:fldCharType="end"/>
                </w:r>
              </w:hyperlink>
            </w:p>
            <w:p w:rsidR="00856E2B" w:rsidRDefault="00856E2B">
              <w:pPr>
                <w:pStyle w:val="TDC1"/>
                <w:tabs>
                  <w:tab w:val="left" w:pos="1917"/>
                  <w:tab w:val="right" w:leader="dot" w:pos="8686"/>
                </w:tabs>
                <w:rPr>
                  <w:rFonts w:asciiTheme="minorHAnsi" w:eastAsiaTheme="minorEastAsia" w:hAnsiTheme="minorHAnsi"/>
                  <w:b w:val="0"/>
                  <w:noProof/>
                  <w:sz w:val="22"/>
                  <w:lang w:eastAsia="es-MX"/>
                </w:rPr>
              </w:pPr>
              <w:hyperlink w:anchor="_Toc23665052" w:history="1">
                <w:r w:rsidRPr="00810B85">
                  <w:rPr>
                    <w:rStyle w:val="Hipervnculo"/>
                    <w:noProof/>
                  </w:rPr>
                  <w:t>Capítulo II.</w:t>
                </w:r>
                <w:r>
                  <w:rPr>
                    <w:rFonts w:asciiTheme="minorHAnsi" w:eastAsiaTheme="minorEastAsia" w:hAnsiTheme="minorHAnsi"/>
                    <w:b w:val="0"/>
                    <w:noProof/>
                    <w:sz w:val="22"/>
                    <w:lang w:eastAsia="es-MX"/>
                  </w:rPr>
                  <w:tab/>
                </w:r>
                <w:r w:rsidRPr="00810B85">
                  <w:rPr>
                    <w:rStyle w:val="Hipervnculo"/>
                    <w:noProof/>
                  </w:rPr>
                  <w:t>Clasificación según el nivel</w:t>
                </w:r>
                <w:r>
                  <w:rPr>
                    <w:noProof/>
                    <w:webHidden/>
                  </w:rPr>
                  <w:tab/>
                </w:r>
                <w:r>
                  <w:rPr>
                    <w:noProof/>
                    <w:webHidden/>
                  </w:rPr>
                  <w:fldChar w:fldCharType="begin"/>
                </w:r>
                <w:r>
                  <w:rPr>
                    <w:noProof/>
                    <w:webHidden/>
                  </w:rPr>
                  <w:instrText xml:space="preserve"> PAGEREF _Toc23665052 \h </w:instrText>
                </w:r>
                <w:r>
                  <w:rPr>
                    <w:noProof/>
                    <w:webHidden/>
                  </w:rPr>
                </w:r>
                <w:r>
                  <w:rPr>
                    <w:noProof/>
                    <w:webHidden/>
                  </w:rPr>
                  <w:fldChar w:fldCharType="separate"/>
                </w:r>
                <w:r>
                  <w:rPr>
                    <w:noProof/>
                    <w:webHidden/>
                  </w:rPr>
                  <w:t>10</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3" w:history="1">
                <w:r w:rsidRPr="00810B85">
                  <w:rPr>
                    <w:rStyle w:val="Hipervnculo"/>
                    <w:noProof/>
                  </w:rPr>
                  <w:t>2.1</w:t>
                </w:r>
                <w:r>
                  <w:rPr>
                    <w:rFonts w:asciiTheme="minorHAnsi" w:eastAsiaTheme="minorEastAsia" w:hAnsiTheme="minorHAnsi"/>
                    <w:noProof/>
                    <w:sz w:val="22"/>
                    <w:lang w:eastAsia="es-MX"/>
                  </w:rPr>
                  <w:tab/>
                </w:r>
                <w:r w:rsidRPr="00810B85">
                  <w:rPr>
                    <w:rStyle w:val="Hipervnculo"/>
                    <w:noProof/>
                  </w:rPr>
                  <w:t>Lenguajes de bajo nivel</w:t>
                </w:r>
                <w:r>
                  <w:rPr>
                    <w:noProof/>
                    <w:webHidden/>
                  </w:rPr>
                  <w:tab/>
                </w:r>
                <w:r>
                  <w:rPr>
                    <w:noProof/>
                    <w:webHidden/>
                  </w:rPr>
                  <w:fldChar w:fldCharType="begin"/>
                </w:r>
                <w:r>
                  <w:rPr>
                    <w:noProof/>
                    <w:webHidden/>
                  </w:rPr>
                  <w:instrText xml:space="preserve"> PAGEREF _Toc23665053 \h </w:instrText>
                </w:r>
                <w:r>
                  <w:rPr>
                    <w:noProof/>
                    <w:webHidden/>
                  </w:rPr>
                </w:r>
                <w:r>
                  <w:rPr>
                    <w:noProof/>
                    <w:webHidden/>
                  </w:rPr>
                  <w:fldChar w:fldCharType="separate"/>
                </w:r>
                <w:r>
                  <w:rPr>
                    <w:noProof/>
                    <w:webHidden/>
                  </w:rPr>
                  <w:t>10</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4" w:history="1">
                <w:r w:rsidRPr="00810B85">
                  <w:rPr>
                    <w:rStyle w:val="Hipervnculo"/>
                    <w:noProof/>
                  </w:rPr>
                  <w:t>2.2</w:t>
                </w:r>
                <w:r>
                  <w:rPr>
                    <w:rFonts w:asciiTheme="minorHAnsi" w:eastAsiaTheme="minorEastAsia" w:hAnsiTheme="minorHAnsi"/>
                    <w:noProof/>
                    <w:sz w:val="22"/>
                    <w:lang w:eastAsia="es-MX"/>
                  </w:rPr>
                  <w:tab/>
                </w:r>
                <w:r w:rsidRPr="00810B85">
                  <w:rPr>
                    <w:rStyle w:val="Hipervnculo"/>
                    <w:noProof/>
                  </w:rPr>
                  <w:t>Lenguajes medios</w:t>
                </w:r>
                <w:r>
                  <w:rPr>
                    <w:noProof/>
                    <w:webHidden/>
                  </w:rPr>
                  <w:tab/>
                </w:r>
                <w:r>
                  <w:rPr>
                    <w:noProof/>
                    <w:webHidden/>
                  </w:rPr>
                  <w:fldChar w:fldCharType="begin"/>
                </w:r>
                <w:r>
                  <w:rPr>
                    <w:noProof/>
                    <w:webHidden/>
                  </w:rPr>
                  <w:instrText xml:space="preserve"> PAGEREF _Toc23665054 \h </w:instrText>
                </w:r>
                <w:r>
                  <w:rPr>
                    <w:noProof/>
                    <w:webHidden/>
                  </w:rPr>
                </w:r>
                <w:r>
                  <w:rPr>
                    <w:noProof/>
                    <w:webHidden/>
                  </w:rPr>
                  <w:fldChar w:fldCharType="separate"/>
                </w:r>
                <w:r>
                  <w:rPr>
                    <w:noProof/>
                    <w:webHidden/>
                  </w:rPr>
                  <w:t>11</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5" w:history="1">
                <w:r w:rsidRPr="00810B85">
                  <w:rPr>
                    <w:rStyle w:val="Hipervnculo"/>
                    <w:noProof/>
                  </w:rPr>
                  <w:t>2.3</w:t>
                </w:r>
                <w:r>
                  <w:rPr>
                    <w:rFonts w:asciiTheme="minorHAnsi" w:eastAsiaTheme="minorEastAsia" w:hAnsiTheme="minorHAnsi"/>
                    <w:noProof/>
                    <w:sz w:val="22"/>
                    <w:lang w:eastAsia="es-MX"/>
                  </w:rPr>
                  <w:tab/>
                </w:r>
                <w:r w:rsidRPr="00810B85">
                  <w:rPr>
                    <w:rStyle w:val="Hipervnculo"/>
                    <w:noProof/>
                  </w:rPr>
                  <w:t>Lenguajes de alto nivel</w:t>
                </w:r>
                <w:r>
                  <w:rPr>
                    <w:noProof/>
                    <w:webHidden/>
                  </w:rPr>
                  <w:tab/>
                </w:r>
                <w:r>
                  <w:rPr>
                    <w:noProof/>
                    <w:webHidden/>
                  </w:rPr>
                  <w:fldChar w:fldCharType="begin"/>
                </w:r>
                <w:r>
                  <w:rPr>
                    <w:noProof/>
                    <w:webHidden/>
                  </w:rPr>
                  <w:instrText xml:space="preserve"> PAGEREF _Toc23665055 \h </w:instrText>
                </w:r>
                <w:r>
                  <w:rPr>
                    <w:noProof/>
                    <w:webHidden/>
                  </w:rPr>
                </w:r>
                <w:r>
                  <w:rPr>
                    <w:noProof/>
                    <w:webHidden/>
                  </w:rPr>
                  <w:fldChar w:fldCharType="separate"/>
                </w:r>
                <w:r>
                  <w:rPr>
                    <w:noProof/>
                    <w:webHidden/>
                  </w:rPr>
                  <w:t>12</w:t>
                </w:r>
                <w:r>
                  <w:rPr>
                    <w:noProof/>
                    <w:webHidden/>
                  </w:rPr>
                  <w:fldChar w:fldCharType="end"/>
                </w:r>
              </w:hyperlink>
            </w:p>
            <w:p w:rsidR="00856E2B" w:rsidRDefault="00856E2B">
              <w:pPr>
                <w:pStyle w:val="TDC1"/>
                <w:tabs>
                  <w:tab w:val="left" w:pos="1996"/>
                  <w:tab w:val="right" w:leader="dot" w:pos="8686"/>
                </w:tabs>
                <w:rPr>
                  <w:rFonts w:asciiTheme="minorHAnsi" w:eastAsiaTheme="minorEastAsia" w:hAnsiTheme="minorHAnsi"/>
                  <w:b w:val="0"/>
                  <w:noProof/>
                  <w:sz w:val="22"/>
                  <w:lang w:eastAsia="es-MX"/>
                </w:rPr>
              </w:pPr>
              <w:hyperlink w:anchor="_Toc23665056" w:history="1">
                <w:r w:rsidRPr="00810B85">
                  <w:rPr>
                    <w:rStyle w:val="Hipervnculo"/>
                    <w:noProof/>
                  </w:rPr>
                  <w:t>Capítulo III.</w:t>
                </w:r>
                <w:r>
                  <w:rPr>
                    <w:rFonts w:asciiTheme="minorHAnsi" w:eastAsiaTheme="minorEastAsia" w:hAnsiTheme="minorHAnsi"/>
                    <w:b w:val="0"/>
                    <w:noProof/>
                    <w:sz w:val="22"/>
                    <w:lang w:eastAsia="es-MX"/>
                  </w:rPr>
                  <w:tab/>
                </w:r>
                <w:r w:rsidRPr="00810B85">
                  <w:rPr>
                    <w:rStyle w:val="Hipervnculo"/>
                    <w:noProof/>
                  </w:rPr>
                  <w:t>Clasificación según la generación</w:t>
                </w:r>
                <w:r>
                  <w:rPr>
                    <w:noProof/>
                    <w:webHidden/>
                  </w:rPr>
                  <w:tab/>
                </w:r>
                <w:r>
                  <w:rPr>
                    <w:noProof/>
                    <w:webHidden/>
                  </w:rPr>
                  <w:fldChar w:fldCharType="begin"/>
                </w:r>
                <w:r>
                  <w:rPr>
                    <w:noProof/>
                    <w:webHidden/>
                  </w:rPr>
                  <w:instrText xml:space="preserve"> PAGEREF _Toc23665056 \h </w:instrText>
                </w:r>
                <w:r>
                  <w:rPr>
                    <w:noProof/>
                    <w:webHidden/>
                  </w:rPr>
                </w:r>
                <w:r>
                  <w:rPr>
                    <w:noProof/>
                    <w:webHidden/>
                  </w:rPr>
                  <w:fldChar w:fldCharType="separate"/>
                </w:r>
                <w:r>
                  <w:rPr>
                    <w:noProof/>
                    <w:webHidden/>
                  </w:rPr>
                  <w:t>14</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7" w:history="1">
                <w:r w:rsidRPr="00810B85">
                  <w:rPr>
                    <w:rStyle w:val="Hipervnculo"/>
                    <w:noProof/>
                  </w:rPr>
                  <w:t>3.1</w:t>
                </w:r>
                <w:r>
                  <w:rPr>
                    <w:rFonts w:asciiTheme="minorHAnsi" w:eastAsiaTheme="minorEastAsia" w:hAnsiTheme="minorHAnsi"/>
                    <w:noProof/>
                    <w:sz w:val="22"/>
                    <w:lang w:eastAsia="es-MX"/>
                  </w:rPr>
                  <w:tab/>
                </w:r>
                <w:r w:rsidRPr="00810B85">
                  <w:rPr>
                    <w:rStyle w:val="Hipervnculo"/>
                    <w:noProof/>
                  </w:rPr>
                  <w:t>Lenguaje de 1ª generación (años 40 y 50)</w:t>
                </w:r>
                <w:r>
                  <w:rPr>
                    <w:noProof/>
                    <w:webHidden/>
                  </w:rPr>
                  <w:tab/>
                </w:r>
                <w:r>
                  <w:rPr>
                    <w:noProof/>
                    <w:webHidden/>
                  </w:rPr>
                  <w:fldChar w:fldCharType="begin"/>
                </w:r>
                <w:r>
                  <w:rPr>
                    <w:noProof/>
                    <w:webHidden/>
                  </w:rPr>
                  <w:instrText xml:space="preserve"> PAGEREF _Toc23665057 \h </w:instrText>
                </w:r>
                <w:r>
                  <w:rPr>
                    <w:noProof/>
                    <w:webHidden/>
                  </w:rPr>
                </w:r>
                <w:r>
                  <w:rPr>
                    <w:noProof/>
                    <w:webHidden/>
                  </w:rPr>
                  <w:fldChar w:fldCharType="separate"/>
                </w:r>
                <w:r>
                  <w:rPr>
                    <w:noProof/>
                    <w:webHidden/>
                  </w:rPr>
                  <w:t>15</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8" w:history="1">
                <w:r w:rsidRPr="00810B85">
                  <w:rPr>
                    <w:rStyle w:val="Hipervnculo"/>
                    <w:noProof/>
                  </w:rPr>
                  <w:t>3.2</w:t>
                </w:r>
                <w:r>
                  <w:rPr>
                    <w:rFonts w:asciiTheme="minorHAnsi" w:eastAsiaTheme="minorEastAsia" w:hAnsiTheme="minorHAnsi"/>
                    <w:noProof/>
                    <w:sz w:val="22"/>
                    <w:lang w:eastAsia="es-MX"/>
                  </w:rPr>
                  <w:tab/>
                </w:r>
                <w:r w:rsidRPr="00810B85">
                  <w:rPr>
                    <w:rStyle w:val="Hipervnculo"/>
                    <w:noProof/>
                  </w:rPr>
                  <w:t>Lenguajes de 2ª generación (a partir de los años 50)</w:t>
                </w:r>
                <w:r>
                  <w:rPr>
                    <w:noProof/>
                    <w:webHidden/>
                  </w:rPr>
                  <w:tab/>
                </w:r>
                <w:r>
                  <w:rPr>
                    <w:noProof/>
                    <w:webHidden/>
                  </w:rPr>
                  <w:fldChar w:fldCharType="begin"/>
                </w:r>
                <w:r>
                  <w:rPr>
                    <w:noProof/>
                    <w:webHidden/>
                  </w:rPr>
                  <w:instrText xml:space="preserve"> PAGEREF _Toc23665058 \h </w:instrText>
                </w:r>
                <w:r>
                  <w:rPr>
                    <w:noProof/>
                    <w:webHidden/>
                  </w:rPr>
                </w:r>
                <w:r>
                  <w:rPr>
                    <w:noProof/>
                    <w:webHidden/>
                  </w:rPr>
                  <w:fldChar w:fldCharType="separate"/>
                </w:r>
                <w:r>
                  <w:rPr>
                    <w:noProof/>
                    <w:webHidden/>
                  </w:rPr>
                  <w:t>15</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59" w:history="1">
                <w:r w:rsidRPr="00810B85">
                  <w:rPr>
                    <w:rStyle w:val="Hipervnculo"/>
                    <w:noProof/>
                  </w:rPr>
                  <w:t>3.3</w:t>
                </w:r>
                <w:r>
                  <w:rPr>
                    <w:rFonts w:asciiTheme="minorHAnsi" w:eastAsiaTheme="minorEastAsia" w:hAnsiTheme="minorHAnsi"/>
                    <w:noProof/>
                    <w:sz w:val="22"/>
                    <w:lang w:eastAsia="es-MX"/>
                  </w:rPr>
                  <w:tab/>
                </w:r>
                <w:r w:rsidRPr="00810B85">
                  <w:rPr>
                    <w:rStyle w:val="Hipervnculo"/>
                    <w:noProof/>
                  </w:rPr>
                  <w:t>Lenguajes de 3ª generación (Desde finales de los 50)</w:t>
                </w:r>
                <w:r>
                  <w:rPr>
                    <w:noProof/>
                    <w:webHidden/>
                  </w:rPr>
                  <w:tab/>
                </w:r>
                <w:r>
                  <w:rPr>
                    <w:noProof/>
                    <w:webHidden/>
                  </w:rPr>
                  <w:fldChar w:fldCharType="begin"/>
                </w:r>
                <w:r>
                  <w:rPr>
                    <w:noProof/>
                    <w:webHidden/>
                  </w:rPr>
                  <w:instrText xml:space="preserve"> PAGEREF _Toc23665059 \h </w:instrText>
                </w:r>
                <w:r>
                  <w:rPr>
                    <w:noProof/>
                    <w:webHidden/>
                  </w:rPr>
                </w:r>
                <w:r>
                  <w:rPr>
                    <w:noProof/>
                    <w:webHidden/>
                  </w:rPr>
                  <w:fldChar w:fldCharType="separate"/>
                </w:r>
                <w:r>
                  <w:rPr>
                    <w:noProof/>
                    <w:webHidden/>
                  </w:rPr>
                  <w:t>16</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0" w:history="1">
                <w:r w:rsidRPr="00810B85">
                  <w:rPr>
                    <w:rStyle w:val="Hipervnculo"/>
                    <w:noProof/>
                  </w:rPr>
                  <w:t>3.4</w:t>
                </w:r>
                <w:r>
                  <w:rPr>
                    <w:rFonts w:asciiTheme="minorHAnsi" w:eastAsiaTheme="minorEastAsia" w:hAnsiTheme="minorHAnsi"/>
                    <w:noProof/>
                    <w:sz w:val="22"/>
                    <w:lang w:eastAsia="es-MX"/>
                  </w:rPr>
                  <w:tab/>
                </w:r>
                <w:r w:rsidRPr="00810B85">
                  <w:rPr>
                    <w:rStyle w:val="Hipervnculo"/>
                    <w:noProof/>
                  </w:rPr>
                  <w:t>Leguajes de 4ª Generación (a partir de los 70)</w:t>
                </w:r>
                <w:r>
                  <w:rPr>
                    <w:noProof/>
                    <w:webHidden/>
                  </w:rPr>
                  <w:tab/>
                </w:r>
                <w:r>
                  <w:rPr>
                    <w:noProof/>
                    <w:webHidden/>
                  </w:rPr>
                  <w:fldChar w:fldCharType="begin"/>
                </w:r>
                <w:r>
                  <w:rPr>
                    <w:noProof/>
                    <w:webHidden/>
                  </w:rPr>
                  <w:instrText xml:space="preserve"> PAGEREF _Toc23665060 \h </w:instrText>
                </w:r>
                <w:r>
                  <w:rPr>
                    <w:noProof/>
                    <w:webHidden/>
                  </w:rPr>
                </w:r>
                <w:r>
                  <w:rPr>
                    <w:noProof/>
                    <w:webHidden/>
                  </w:rPr>
                  <w:fldChar w:fldCharType="separate"/>
                </w:r>
                <w:r>
                  <w:rPr>
                    <w:noProof/>
                    <w:webHidden/>
                  </w:rPr>
                  <w:t>18</w:t>
                </w:r>
                <w:r>
                  <w:rPr>
                    <w:noProof/>
                    <w:webHidden/>
                  </w:rPr>
                  <w:fldChar w:fldCharType="end"/>
                </w:r>
              </w:hyperlink>
            </w:p>
            <w:p w:rsidR="00856E2B" w:rsidRDefault="00856E2B">
              <w:pPr>
                <w:pStyle w:val="TDC1"/>
                <w:tabs>
                  <w:tab w:val="left" w:pos="1971"/>
                  <w:tab w:val="right" w:leader="dot" w:pos="8686"/>
                </w:tabs>
                <w:rPr>
                  <w:rFonts w:asciiTheme="minorHAnsi" w:eastAsiaTheme="minorEastAsia" w:hAnsiTheme="minorHAnsi"/>
                  <w:b w:val="0"/>
                  <w:noProof/>
                  <w:sz w:val="22"/>
                  <w:lang w:eastAsia="es-MX"/>
                </w:rPr>
              </w:pPr>
              <w:hyperlink w:anchor="_Toc23665061" w:history="1">
                <w:r w:rsidRPr="00810B85">
                  <w:rPr>
                    <w:rStyle w:val="Hipervnculo"/>
                    <w:noProof/>
                  </w:rPr>
                  <w:t>Capítulo IV.</w:t>
                </w:r>
                <w:r>
                  <w:rPr>
                    <w:rFonts w:asciiTheme="minorHAnsi" w:eastAsiaTheme="minorEastAsia" w:hAnsiTheme="minorHAnsi"/>
                    <w:b w:val="0"/>
                    <w:noProof/>
                    <w:sz w:val="22"/>
                    <w:lang w:eastAsia="es-MX"/>
                  </w:rPr>
                  <w:tab/>
                </w:r>
                <w:r w:rsidRPr="00810B85">
                  <w:rPr>
                    <w:rStyle w:val="Hipervnculo"/>
                    <w:noProof/>
                  </w:rPr>
                  <w:t>Lenguajes interpretados o compilados</w:t>
                </w:r>
                <w:r>
                  <w:rPr>
                    <w:noProof/>
                    <w:webHidden/>
                  </w:rPr>
                  <w:tab/>
                </w:r>
                <w:r>
                  <w:rPr>
                    <w:noProof/>
                    <w:webHidden/>
                  </w:rPr>
                  <w:fldChar w:fldCharType="begin"/>
                </w:r>
                <w:r>
                  <w:rPr>
                    <w:noProof/>
                    <w:webHidden/>
                  </w:rPr>
                  <w:instrText xml:space="preserve"> PAGEREF _Toc23665061 \h </w:instrText>
                </w:r>
                <w:r>
                  <w:rPr>
                    <w:noProof/>
                    <w:webHidden/>
                  </w:rPr>
                </w:r>
                <w:r>
                  <w:rPr>
                    <w:noProof/>
                    <w:webHidden/>
                  </w:rPr>
                  <w:fldChar w:fldCharType="separate"/>
                </w:r>
                <w:r>
                  <w:rPr>
                    <w:noProof/>
                    <w:webHidden/>
                  </w:rPr>
                  <w:t>21</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2" w:history="1">
                <w:r w:rsidRPr="00810B85">
                  <w:rPr>
                    <w:rStyle w:val="Hipervnculo"/>
                    <w:noProof/>
                    <w:lang w:val="es-ES_tradnl"/>
                  </w:rPr>
                  <w:t>4.1</w:t>
                </w:r>
                <w:r>
                  <w:rPr>
                    <w:rFonts w:asciiTheme="minorHAnsi" w:eastAsiaTheme="minorEastAsia" w:hAnsiTheme="minorHAnsi"/>
                    <w:noProof/>
                    <w:sz w:val="22"/>
                    <w:lang w:eastAsia="es-MX"/>
                  </w:rPr>
                  <w:tab/>
                </w:r>
                <w:r w:rsidRPr="00810B85">
                  <w:rPr>
                    <w:rStyle w:val="Hipervnculo"/>
                    <w:noProof/>
                    <w:lang w:val="es-ES_tradnl"/>
                  </w:rPr>
                  <w:t>Lenguajes compilados</w:t>
                </w:r>
                <w:r>
                  <w:rPr>
                    <w:noProof/>
                    <w:webHidden/>
                  </w:rPr>
                  <w:tab/>
                </w:r>
                <w:r>
                  <w:rPr>
                    <w:noProof/>
                    <w:webHidden/>
                  </w:rPr>
                  <w:fldChar w:fldCharType="begin"/>
                </w:r>
                <w:r>
                  <w:rPr>
                    <w:noProof/>
                    <w:webHidden/>
                  </w:rPr>
                  <w:instrText xml:space="preserve"> PAGEREF _Toc23665062 \h </w:instrText>
                </w:r>
                <w:r>
                  <w:rPr>
                    <w:noProof/>
                    <w:webHidden/>
                  </w:rPr>
                </w:r>
                <w:r>
                  <w:rPr>
                    <w:noProof/>
                    <w:webHidden/>
                  </w:rPr>
                  <w:fldChar w:fldCharType="separate"/>
                </w:r>
                <w:r>
                  <w:rPr>
                    <w:noProof/>
                    <w:webHidden/>
                  </w:rPr>
                  <w:t>21</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3" w:history="1">
                <w:r w:rsidRPr="00810B85">
                  <w:rPr>
                    <w:rStyle w:val="Hipervnculo"/>
                    <w:noProof/>
                    <w:lang w:val="es-ES_tradnl"/>
                  </w:rPr>
                  <w:t>4.2</w:t>
                </w:r>
                <w:r>
                  <w:rPr>
                    <w:rFonts w:asciiTheme="minorHAnsi" w:eastAsiaTheme="minorEastAsia" w:hAnsiTheme="minorHAnsi"/>
                    <w:noProof/>
                    <w:sz w:val="22"/>
                    <w:lang w:eastAsia="es-MX"/>
                  </w:rPr>
                  <w:tab/>
                </w:r>
                <w:r w:rsidRPr="00810B85">
                  <w:rPr>
                    <w:rStyle w:val="Hipervnculo"/>
                    <w:noProof/>
                    <w:lang w:val="es-ES_tradnl"/>
                  </w:rPr>
                  <w:t>Lenguajes interpretados</w:t>
                </w:r>
                <w:r>
                  <w:rPr>
                    <w:noProof/>
                    <w:webHidden/>
                  </w:rPr>
                  <w:tab/>
                </w:r>
                <w:r>
                  <w:rPr>
                    <w:noProof/>
                    <w:webHidden/>
                  </w:rPr>
                  <w:fldChar w:fldCharType="begin"/>
                </w:r>
                <w:r>
                  <w:rPr>
                    <w:noProof/>
                    <w:webHidden/>
                  </w:rPr>
                  <w:instrText xml:space="preserve"> PAGEREF _Toc23665063 \h </w:instrText>
                </w:r>
                <w:r>
                  <w:rPr>
                    <w:noProof/>
                    <w:webHidden/>
                  </w:rPr>
                </w:r>
                <w:r>
                  <w:rPr>
                    <w:noProof/>
                    <w:webHidden/>
                  </w:rPr>
                  <w:fldChar w:fldCharType="separate"/>
                </w:r>
                <w:r>
                  <w:rPr>
                    <w:noProof/>
                    <w:webHidden/>
                  </w:rPr>
                  <w:t>22</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4" w:history="1">
                <w:r w:rsidRPr="00810B85">
                  <w:rPr>
                    <w:rStyle w:val="Hipervnculo"/>
                    <w:noProof/>
                    <w:lang w:val="es-ES_tradnl"/>
                  </w:rPr>
                  <w:t>4.3</w:t>
                </w:r>
                <w:r>
                  <w:rPr>
                    <w:rFonts w:asciiTheme="minorHAnsi" w:eastAsiaTheme="minorEastAsia" w:hAnsiTheme="minorHAnsi"/>
                    <w:noProof/>
                    <w:sz w:val="22"/>
                    <w:lang w:eastAsia="es-MX"/>
                  </w:rPr>
                  <w:tab/>
                </w:r>
                <w:r w:rsidRPr="00810B85">
                  <w:rPr>
                    <w:rStyle w:val="Hipervnculo"/>
                    <w:noProof/>
                    <w:lang w:val="es-ES_tradnl"/>
                  </w:rPr>
                  <w:t>Lenguajes de compilación intermedia</w:t>
                </w:r>
                <w:r>
                  <w:rPr>
                    <w:noProof/>
                    <w:webHidden/>
                  </w:rPr>
                  <w:tab/>
                </w:r>
                <w:r>
                  <w:rPr>
                    <w:noProof/>
                    <w:webHidden/>
                  </w:rPr>
                  <w:fldChar w:fldCharType="begin"/>
                </w:r>
                <w:r>
                  <w:rPr>
                    <w:noProof/>
                    <w:webHidden/>
                  </w:rPr>
                  <w:instrText xml:space="preserve"> PAGEREF _Toc23665064 \h </w:instrText>
                </w:r>
                <w:r>
                  <w:rPr>
                    <w:noProof/>
                    <w:webHidden/>
                  </w:rPr>
                </w:r>
                <w:r>
                  <w:rPr>
                    <w:noProof/>
                    <w:webHidden/>
                  </w:rPr>
                  <w:fldChar w:fldCharType="separate"/>
                </w:r>
                <w:r>
                  <w:rPr>
                    <w:noProof/>
                    <w:webHidden/>
                  </w:rPr>
                  <w:t>24</w:t>
                </w:r>
                <w:r>
                  <w:rPr>
                    <w:noProof/>
                    <w:webHidden/>
                  </w:rPr>
                  <w:fldChar w:fldCharType="end"/>
                </w:r>
              </w:hyperlink>
            </w:p>
            <w:p w:rsidR="00856E2B" w:rsidRDefault="00856E2B">
              <w:pPr>
                <w:pStyle w:val="TDC1"/>
                <w:tabs>
                  <w:tab w:val="left" w:pos="1891"/>
                  <w:tab w:val="right" w:leader="dot" w:pos="8686"/>
                </w:tabs>
                <w:rPr>
                  <w:rFonts w:asciiTheme="minorHAnsi" w:eastAsiaTheme="minorEastAsia" w:hAnsiTheme="minorHAnsi"/>
                  <w:b w:val="0"/>
                  <w:noProof/>
                  <w:sz w:val="22"/>
                  <w:lang w:eastAsia="es-MX"/>
                </w:rPr>
              </w:pPr>
              <w:hyperlink w:anchor="_Toc23665065" w:history="1">
                <w:r w:rsidRPr="00810B85">
                  <w:rPr>
                    <w:rStyle w:val="Hipervnculo"/>
                    <w:noProof/>
                  </w:rPr>
                  <w:t>Capítulo V.</w:t>
                </w:r>
                <w:r>
                  <w:rPr>
                    <w:rFonts w:asciiTheme="minorHAnsi" w:eastAsiaTheme="minorEastAsia" w:hAnsiTheme="minorHAnsi"/>
                    <w:b w:val="0"/>
                    <w:noProof/>
                    <w:sz w:val="22"/>
                    <w:lang w:eastAsia="es-MX"/>
                  </w:rPr>
                  <w:tab/>
                </w:r>
                <w:r w:rsidRPr="00810B85">
                  <w:rPr>
                    <w:rStyle w:val="Hipervnculo"/>
                    <w:noProof/>
                  </w:rPr>
                  <w:t>Lenguajes estáticos y dinámicos</w:t>
                </w:r>
                <w:r>
                  <w:rPr>
                    <w:noProof/>
                    <w:webHidden/>
                  </w:rPr>
                  <w:tab/>
                </w:r>
                <w:r>
                  <w:rPr>
                    <w:noProof/>
                    <w:webHidden/>
                  </w:rPr>
                  <w:fldChar w:fldCharType="begin"/>
                </w:r>
                <w:r>
                  <w:rPr>
                    <w:noProof/>
                    <w:webHidden/>
                  </w:rPr>
                  <w:instrText xml:space="preserve"> PAGEREF _Toc23665065 \h </w:instrText>
                </w:r>
                <w:r>
                  <w:rPr>
                    <w:noProof/>
                    <w:webHidden/>
                  </w:rPr>
                </w:r>
                <w:r>
                  <w:rPr>
                    <w:noProof/>
                    <w:webHidden/>
                  </w:rPr>
                  <w:fldChar w:fldCharType="separate"/>
                </w:r>
                <w:r>
                  <w:rPr>
                    <w:noProof/>
                    <w:webHidden/>
                  </w:rPr>
                  <w:t>27</w:t>
                </w:r>
                <w:r>
                  <w:rPr>
                    <w:noProof/>
                    <w:webHidden/>
                  </w:rPr>
                  <w:fldChar w:fldCharType="end"/>
                </w:r>
              </w:hyperlink>
            </w:p>
            <w:p w:rsidR="00856E2B" w:rsidRDefault="00856E2B">
              <w:pPr>
                <w:pStyle w:val="TDC1"/>
                <w:tabs>
                  <w:tab w:val="left" w:pos="1971"/>
                  <w:tab w:val="right" w:leader="dot" w:pos="8686"/>
                </w:tabs>
                <w:rPr>
                  <w:rFonts w:asciiTheme="minorHAnsi" w:eastAsiaTheme="minorEastAsia" w:hAnsiTheme="minorHAnsi"/>
                  <w:b w:val="0"/>
                  <w:noProof/>
                  <w:sz w:val="22"/>
                  <w:lang w:eastAsia="es-MX"/>
                </w:rPr>
              </w:pPr>
              <w:hyperlink w:anchor="_Toc23665066" w:history="1">
                <w:r w:rsidRPr="00810B85">
                  <w:rPr>
                    <w:rStyle w:val="Hipervnculo"/>
                    <w:noProof/>
                  </w:rPr>
                  <w:t>Capítulo VI.</w:t>
                </w:r>
                <w:r>
                  <w:rPr>
                    <w:rFonts w:asciiTheme="minorHAnsi" w:eastAsiaTheme="minorEastAsia" w:hAnsiTheme="minorHAnsi"/>
                    <w:b w:val="0"/>
                    <w:noProof/>
                    <w:sz w:val="22"/>
                    <w:lang w:eastAsia="es-MX"/>
                  </w:rPr>
                  <w:tab/>
                </w:r>
                <w:r w:rsidRPr="00810B85">
                  <w:rPr>
                    <w:rStyle w:val="Hipervnculo"/>
                    <w:noProof/>
                  </w:rPr>
                  <w:t>Clasificado según el “Tipado”</w:t>
                </w:r>
                <w:r>
                  <w:rPr>
                    <w:noProof/>
                    <w:webHidden/>
                  </w:rPr>
                  <w:tab/>
                </w:r>
                <w:r>
                  <w:rPr>
                    <w:noProof/>
                    <w:webHidden/>
                  </w:rPr>
                  <w:fldChar w:fldCharType="begin"/>
                </w:r>
                <w:r>
                  <w:rPr>
                    <w:noProof/>
                    <w:webHidden/>
                  </w:rPr>
                  <w:instrText xml:space="preserve"> PAGEREF _Toc23665066 \h </w:instrText>
                </w:r>
                <w:r>
                  <w:rPr>
                    <w:noProof/>
                    <w:webHidden/>
                  </w:rPr>
                </w:r>
                <w:r>
                  <w:rPr>
                    <w:noProof/>
                    <w:webHidden/>
                  </w:rPr>
                  <w:fldChar w:fldCharType="separate"/>
                </w:r>
                <w:r>
                  <w:rPr>
                    <w:noProof/>
                    <w:webHidden/>
                  </w:rPr>
                  <w:t>28</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7" w:history="1">
                <w:r w:rsidRPr="00810B85">
                  <w:rPr>
                    <w:rStyle w:val="Hipervnculo"/>
                    <w:noProof/>
                    <w:lang w:val="es-ES_tradnl"/>
                  </w:rPr>
                  <w:t>6.1</w:t>
                </w:r>
                <w:r>
                  <w:rPr>
                    <w:rFonts w:asciiTheme="minorHAnsi" w:eastAsiaTheme="minorEastAsia" w:hAnsiTheme="minorHAnsi"/>
                    <w:noProof/>
                    <w:sz w:val="22"/>
                    <w:lang w:eastAsia="es-MX"/>
                  </w:rPr>
                  <w:tab/>
                </w:r>
                <w:r w:rsidRPr="00810B85">
                  <w:rPr>
                    <w:rStyle w:val="Hipervnculo"/>
                    <w:noProof/>
                    <w:lang w:val="es-ES_tradnl"/>
                  </w:rPr>
                  <w:t>Lenguajes de tipado débil</w:t>
                </w:r>
                <w:r>
                  <w:rPr>
                    <w:noProof/>
                    <w:webHidden/>
                  </w:rPr>
                  <w:tab/>
                </w:r>
                <w:r>
                  <w:rPr>
                    <w:noProof/>
                    <w:webHidden/>
                  </w:rPr>
                  <w:fldChar w:fldCharType="begin"/>
                </w:r>
                <w:r>
                  <w:rPr>
                    <w:noProof/>
                    <w:webHidden/>
                  </w:rPr>
                  <w:instrText xml:space="preserve"> PAGEREF _Toc23665067 \h </w:instrText>
                </w:r>
                <w:r>
                  <w:rPr>
                    <w:noProof/>
                    <w:webHidden/>
                  </w:rPr>
                </w:r>
                <w:r>
                  <w:rPr>
                    <w:noProof/>
                    <w:webHidden/>
                  </w:rPr>
                  <w:fldChar w:fldCharType="separate"/>
                </w:r>
                <w:r>
                  <w:rPr>
                    <w:noProof/>
                    <w:webHidden/>
                  </w:rPr>
                  <w:t>28</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68" w:history="1">
                <w:r w:rsidRPr="00810B85">
                  <w:rPr>
                    <w:rStyle w:val="Hipervnculo"/>
                    <w:noProof/>
                    <w:lang w:val="es-ES_tradnl"/>
                  </w:rPr>
                  <w:t>6.2</w:t>
                </w:r>
                <w:r>
                  <w:rPr>
                    <w:rFonts w:asciiTheme="minorHAnsi" w:eastAsiaTheme="minorEastAsia" w:hAnsiTheme="minorHAnsi"/>
                    <w:noProof/>
                    <w:sz w:val="22"/>
                    <w:lang w:eastAsia="es-MX"/>
                  </w:rPr>
                  <w:tab/>
                </w:r>
                <w:r w:rsidRPr="00810B85">
                  <w:rPr>
                    <w:rStyle w:val="Hipervnculo"/>
                    <w:noProof/>
                    <w:lang w:val="es-ES_tradnl"/>
                  </w:rPr>
                  <w:t>Lenguajes de tipeado fuerte</w:t>
                </w:r>
                <w:r>
                  <w:rPr>
                    <w:noProof/>
                    <w:webHidden/>
                  </w:rPr>
                  <w:tab/>
                </w:r>
                <w:r>
                  <w:rPr>
                    <w:noProof/>
                    <w:webHidden/>
                  </w:rPr>
                  <w:fldChar w:fldCharType="begin"/>
                </w:r>
                <w:r>
                  <w:rPr>
                    <w:noProof/>
                    <w:webHidden/>
                  </w:rPr>
                  <w:instrText xml:space="preserve"> PAGEREF _Toc23665068 \h </w:instrText>
                </w:r>
                <w:r>
                  <w:rPr>
                    <w:noProof/>
                    <w:webHidden/>
                  </w:rPr>
                </w:r>
                <w:r>
                  <w:rPr>
                    <w:noProof/>
                    <w:webHidden/>
                  </w:rPr>
                  <w:fldChar w:fldCharType="separate"/>
                </w:r>
                <w:r>
                  <w:rPr>
                    <w:noProof/>
                    <w:webHidden/>
                  </w:rPr>
                  <w:t>29</w:t>
                </w:r>
                <w:r>
                  <w:rPr>
                    <w:noProof/>
                    <w:webHidden/>
                  </w:rPr>
                  <w:fldChar w:fldCharType="end"/>
                </w:r>
              </w:hyperlink>
            </w:p>
            <w:p w:rsidR="00856E2B" w:rsidRDefault="00856E2B">
              <w:pPr>
                <w:pStyle w:val="TDC1"/>
                <w:tabs>
                  <w:tab w:val="left" w:pos="2050"/>
                  <w:tab w:val="right" w:leader="dot" w:pos="8686"/>
                </w:tabs>
                <w:rPr>
                  <w:rFonts w:asciiTheme="minorHAnsi" w:eastAsiaTheme="minorEastAsia" w:hAnsiTheme="minorHAnsi"/>
                  <w:b w:val="0"/>
                  <w:noProof/>
                  <w:sz w:val="22"/>
                  <w:lang w:eastAsia="es-MX"/>
                </w:rPr>
              </w:pPr>
              <w:hyperlink w:anchor="_Toc23665069" w:history="1">
                <w:r w:rsidRPr="00810B85">
                  <w:rPr>
                    <w:rStyle w:val="Hipervnculo"/>
                    <w:noProof/>
                  </w:rPr>
                  <w:t>Capítulo VII.</w:t>
                </w:r>
                <w:r>
                  <w:rPr>
                    <w:rFonts w:asciiTheme="minorHAnsi" w:eastAsiaTheme="minorEastAsia" w:hAnsiTheme="minorHAnsi"/>
                    <w:b w:val="0"/>
                    <w:noProof/>
                    <w:sz w:val="22"/>
                    <w:lang w:eastAsia="es-MX"/>
                  </w:rPr>
                  <w:tab/>
                </w:r>
                <w:r w:rsidRPr="00810B85">
                  <w:rPr>
                    <w:rStyle w:val="Hipervnculo"/>
                    <w:noProof/>
                  </w:rPr>
                  <w:t>Combinaciones de lenguajes estáticos/dinámicos y débiles/fuertes</w:t>
                </w:r>
                <w:r>
                  <w:rPr>
                    <w:noProof/>
                    <w:webHidden/>
                  </w:rPr>
                  <w:tab/>
                </w:r>
                <w:r>
                  <w:rPr>
                    <w:noProof/>
                    <w:webHidden/>
                  </w:rPr>
                  <w:fldChar w:fldCharType="begin"/>
                </w:r>
                <w:r>
                  <w:rPr>
                    <w:noProof/>
                    <w:webHidden/>
                  </w:rPr>
                  <w:instrText xml:space="preserve"> PAGEREF _Toc23665069 \h </w:instrText>
                </w:r>
                <w:r>
                  <w:rPr>
                    <w:noProof/>
                    <w:webHidden/>
                  </w:rPr>
                </w:r>
                <w:r>
                  <w:rPr>
                    <w:noProof/>
                    <w:webHidden/>
                  </w:rPr>
                  <w:fldChar w:fldCharType="separate"/>
                </w:r>
                <w:r>
                  <w:rPr>
                    <w:noProof/>
                    <w:webHidden/>
                  </w:rPr>
                  <w:t>30</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0" w:history="1">
                <w:r w:rsidRPr="00810B85">
                  <w:rPr>
                    <w:rStyle w:val="Hipervnculo"/>
                    <w:noProof/>
                    <w:lang w:val="es-ES_tradnl"/>
                  </w:rPr>
                  <w:t>7.1</w:t>
                </w:r>
                <w:r>
                  <w:rPr>
                    <w:rFonts w:asciiTheme="minorHAnsi" w:eastAsiaTheme="minorEastAsia" w:hAnsiTheme="minorHAnsi"/>
                    <w:noProof/>
                    <w:sz w:val="22"/>
                    <w:lang w:eastAsia="es-MX"/>
                  </w:rPr>
                  <w:tab/>
                </w:r>
                <w:r w:rsidRPr="00810B85">
                  <w:rPr>
                    <w:rStyle w:val="Hipervnculo"/>
                    <w:noProof/>
                    <w:lang w:val="es-ES_tradnl"/>
                  </w:rPr>
                  <w:t>JavaScript, tipado débil y dinámico</w:t>
                </w:r>
                <w:r>
                  <w:rPr>
                    <w:noProof/>
                    <w:webHidden/>
                  </w:rPr>
                  <w:tab/>
                </w:r>
                <w:r>
                  <w:rPr>
                    <w:noProof/>
                    <w:webHidden/>
                  </w:rPr>
                  <w:fldChar w:fldCharType="begin"/>
                </w:r>
                <w:r>
                  <w:rPr>
                    <w:noProof/>
                    <w:webHidden/>
                  </w:rPr>
                  <w:instrText xml:space="preserve"> PAGEREF _Toc23665070 \h </w:instrText>
                </w:r>
                <w:r>
                  <w:rPr>
                    <w:noProof/>
                    <w:webHidden/>
                  </w:rPr>
                </w:r>
                <w:r>
                  <w:rPr>
                    <w:noProof/>
                    <w:webHidden/>
                  </w:rPr>
                  <w:fldChar w:fldCharType="separate"/>
                </w:r>
                <w:r>
                  <w:rPr>
                    <w:noProof/>
                    <w:webHidden/>
                  </w:rPr>
                  <w:t>30</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1" w:history="1">
                <w:r w:rsidRPr="00810B85">
                  <w:rPr>
                    <w:rStyle w:val="Hipervnculo"/>
                    <w:noProof/>
                    <w:lang w:val="es-ES_tradnl"/>
                  </w:rPr>
                  <w:t>7.2</w:t>
                </w:r>
                <w:r>
                  <w:rPr>
                    <w:rFonts w:asciiTheme="minorHAnsi" w:eastAsiaTheme="minorEastAsia" w:hAnsiTheme="minorHAnsi"/>
                    <w:noProof/>
                    <w:sz w:val="22"/>
                    <w:lang w:eastAsia="es-MX"/>
                  </w:rPr>
                  <w:tab/>
                </w:r>
                <w:r w:rsidRPr="00810B85">
                  <w:rPr>
                    <w:rStyle w:val="Hipervnculo"/>
                    <w:noProof/>
                    <w:lang w:val="es-ES_tradnl"/>
                  </w:rPr>
                  <w:t>C, tipado débil y estático</w:t>
                </w:r>
                <w:r>
                  <w:rPr>
                    <w:noProof/>
                    <w:webHidden/>
                  </w:rPr>
                  <w:tab/>
                </w:r>
                <w:r>
                  <w:rPr>
                    <w:noProof/>
                    <w:webHidden/>
                  </w:rPr>
                  <w:fldChar w:fldCharType="begin"/>
                </w:r>
                <w:r>
                  <w:rPr>
                    <w:noProof/>
                    <w:webHidden/>
                  </w:rPr>
                  <w:instrText xml:space="preserve"> PAGEREF _Toc23665071 \h </w:instrText>
                </w:r>
                <w:r>
                  <w:rPr>
                    <w:noProof/>
                    <w:webHidden/>
                  </w:rPr>
                </w:r>
                <w:r>
                  <w:rPr>
                    <w:noProof/>
                    <w:webHidden/>
                  </w:rPr>
                  <w:fldChar w:fldCharType="separate"/>
                </w:r>
                <w:r>
                  <w:rPr>
                    <w:noProof/>
                    <w:webHidden/>
                  </w:rPr>
                  <w:t>32</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2" w:history="1">
                <w:r w:rsidRPr="00810B85">
                  <w:rPr>
                    <w:rStyle w:val="Hipervnculo"/>
                    <w:noProof/>
                    <w:lang w:val="es-ES_tradnl"/>
                  </w:rPr>
                  <w:t>7.3</w:t>
                </w:r>
                <w:r>
                  <w:rPr>
                    <w:rFonts w:asciiTheme="minorHAnsi" w:eastAsiaTheme="minorEastAsia" w:hAnsiTheme="minorHAnsi"/>
                    <w:noProof/>
                    <w:sz w:val="22"/>
                    <w:lang w:eastAsia="es-MX"/>
                  </w:rPr>
                  <w:tab/>
                </w:r>
                <w:r w:rsidRPr="00810B85">
                  <w:rPr>
                    <w:rStyle w:val="Hipervnculo"/>
                    <w:noProof/>
                    <w:lang w:val="es-ES_tradnl"/>
                  </w:rPr>
                  <w:t>Ruby, tipado fuerte y dinámico</w:t>
                </w:r>
                <w:r>
                  <w:rPr>
                    <w:noProof/>
                    <w:webHidden/>
                  </w:rPr>
                  <w:tab/>
                </w:r>
                <w:r>
                  <w:rPr>
                    <w:noProof/>
                    <w:webHidden/>
                  </w:rPr>
                  <w:fldChar w:fldCharType="begin"/>
                </w:r>
                <w:r>
                  <w:rPr>
                    <w:noProof/>
                    <w:webHidden/>
                  </w:rPr>
                  <w:instrText xml:space="preserve"> PAGEREF _Toc23665072 \h </w:instrText>
                </w:r>
                <w:r>
                  <w:rPr>
                    <w:noProof/>
                    <w:webHidden/>
                  </w:rPr>
                </w:r>
                <w:r>
                  <w:rPr>
                    <w:noProof/>
                    <w:webHidden/>
                  </w:rPr>
                  <w:fldChar w:fldCharType="separate"/>
                </w:r>
                <w:r>
                  <w:rPr>
                    <w:noProof/>
                    <w:webHidden/>
                  </w:rPr>
                  <w:t>35</w:t>
                </w:r>
                <w:r>
                  <w:rPr>
                    <w:noProof/>
                    <w:webHidden/>
                  </w:rPr>
                  <w:fldChar w:fldCharType="end"/>
                </w:r>
              </w:hyperlink>
            </w:p>
            <w:p w:rsidR="00856E2B" w:rsidRDefault="00856E2B">
              <w:pPr>
                <w:pStyle w:val="TDC1"/>
                <w:tabs>
                  <w:tab w:val="left" w:pos="2129"/>
                  <w:tab w:val="right" w:leader="dot" w:pos="8686"/>
                </w:tabs>
                <w:rPr>
                  <w:rFonts w:asciiTheme="minorHAnsi" w:eastAsiaTheme="minorEastAsia" w:hAnsiTheme="minorHAnsi"/>
                  <w:b w:val="0"/>
                  <w:noProof/>
                  <w:sz w:val="22"/>
                  <w:lang w:eastAsia="es-MX"/>
                </w:rPr>
              </w:pPr>
              <w:hyperlink w:anchor="_Toc23665073" w:history="1">
                <w:r w:rsidRPr="00810B85">
                  <w:rPr>
                    <w:rStyle w:val="Hipervnculo"/>
                    <w:noProof/>
                  </w:rPr>
                  <w:t>Capítulo VIII.</w:t>
                </w:r>
                <w:r>
                  <w:rPr>
                    <w:rFonts w:asciiTheme="minorHAnsi" w:eastAsiaTheme="minorEastAsia" w:hAnsiTheme="minorHAnsi"/>
                    <w:b w:val="0"/>
                    <w:noProof/>
                    <w:sz w:val="22"/>
                    <w:lang w:eastAsia="es-MX"/>
                  </w:rPr>
                  <w:tab/>
                </w:r>
                <w:r w:rsidRPr="00810B85">
                  <w:rPr>
                    <w:rStyle w:val="Hipervnculo"/>
                    <w:noProof/>
                  </w:rPr>
                  <w:t>Clasificación según el paradigma</w:t>
                </w:r>
                <w:r>
                  <w:rPr>
                    <w:noProof/>
                    <w:webHidden/>
                  </w:rPr>
                  <w:tab/>
                </w:r>
                <w:r>
                  <w:rPr>
                    <w:noProof/>
                    <w:webHidden/>
                  </w:rPr>
                  <w:fldChar w:fldCharType="begin"/>
                </w:r>
                <w:r>
                  <w:rPr>
                    <w:noProof/>
                    <w:webHidden/>
                  </w:rPr>
                  <w:instrText xml:space="preserve"> PAGEREF _Toc23665073 \h </w:instrText>
                </w:r>
                <w:r>
                  <w:rPr>
                    <w:noProof/>
                    <w:webHidden/>
                  </w:rPr>
                </w:r>
                <w:r>
                  <w:rPr>
                    <w:noProof/>
                    <w:webHidden/>
                  </w:rPr>
                  <w:fldChar w:fldCharType="separate"/>
                </w:r>
                <w:r>
                  <w:rPr>
                    <w:noProof/>
                    <w:webHidden/>
                  </w:rPr>
                  <w:t>37</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4" w:history="1">
                <w:r w:rsidRPr="00810B85">
                  <w:rPr>
                    <w:rStyle w:val="Hipervnculo"/>
                    <w:noProof/>
                  </w:rPr>
                  <w:t>8.1</w:t>
                </w:r>
                <w:r>
                  <w:rPr>
                    <w:rFonts w:asciiTheme="minorHAnsi" w:eastAsiaTheme="minorEastAsia" w:hAnsiTheme="minorHAnsi"/>
                    <w:noProof/>
                    <w:sz w:val="22"/>
                    <w:lang w:eastAsia="es-MX"/>
                  </w:rPr>
                  <w:tab/>
                </w:r>
                <w:r w:rsidRPr="00810B85">
                  <w:rPr>
                    <w:rStyle w:val="Hipervnculo"/>
                    <w:noProof/>
                  </w:rPr>
                  <w:t>Lenguajes de programación según el paradigma</w:t>
                </w:r>
                <w:r>
                  <w:rPr>
                    <w:noProof/>
                    <w:webHidden/>
                  </w:rPr>
                  <w:tab/>
                </w:r>
                <w:r>
                  <w:rPr>
                    <w:noProof/>
                    <w:webHidden/>
                  </w:rPr>
                  <w:fldChar w:fldCharType="begin"/>
                </w:r>
                <w:r>
                  <w:rPr>
                    <w:noProof/>
                    <w:webHidden/>
                  </w:rPr>
                  <w:instrText xml:space="preserve"> PAGEREF _Toc23665074 \h </w:instrText>
                </w:r>
                <w:r>
                  <w:rPr>
                    <w:noProof/>
                    <w:webHidden/>
                  </w:rPr>
                </w:r>
                <w:r>
                  <w:rPr>
                    <w:noProof/>
                    <w:webHidden/>
                  </w:rPr>
                  <w:fldChar w:fldCharType="separate"/>
                </w:r>
                <w:r>
                  <w:rPr>
                    <w:noProof/>
                    <w:webHidden/>
                  </w:rPr>
                  <w:t>39</w:t>
                </w:r>
                <w:r>
                  <w:rPr>
                    <w:noProof/>
                    <w:webHidden/>
                  </w:rPr>
                  <w:fldChar w:fldCharType="end"/>
                </w:r>
              </w:hyperlink>
            </w:p>
            <w:p w:rsidR="00856E2B" w:rsidRDefault="00856E2B">
              <w:pPr>
                <w:pStyle w:val="TDC1"/>
                <w:tabs>
                  <w:tab w:val="left" w:pos="1975"/>
                  <w:tab w:val="right" w:leader="dot" w:pos="8686"/>
                </w:tabs>
                <w:rPr>
                  <w:rFonts w:asciiTheme="minorHAnsi" w:eastAsiaTheme="minorEastAsia" w:hAnsiTheme="minorHAnsi"/>
                  <w:b w:val="0"/>
                  <w:noProof/>
                  <w:sz w:val="22"/>
                  <w:lang w:eastAsia="es-MX"/>
                </w:rPr>
              </w:pPr>
              <w:hyperlink w:anchor="_Toc23665075" w:history="1">
                <w:r w:rsidRPr="00810B85">
                  <w:rPr>
                    <w:rStyle w:val="Hipervnculo"/>
                    <w:noProof/>
                  </w:rPr>
                  <w:t>Capítulo IX.</w:t>
                </w:r>
                <w:r>
                  <w:rPr>
                    <w:rFonts w:asciiTheme="minorHAnsi" w:eastAsiaTheme="minorEastAsia" w:hAnsiTheme="minorHAnsi"/>
                    <w:b w:val="0"/>
                    <w:noProof/>
                    <w:sz w:val="22"/>
                    <w:lang w:eastAsia="es-MX"/>
                  </w:rPr>
                  <w:tab/>
                </w:r>
                <w:r w:rsidRPr="00810B85">
                  <w:rPr>
                    <w:rStyle w:val="Hipervnculo"/>
                    <w:noProof/>
                  </w:rPr>
                  <w:t>Paradigma Imperativo</w:t>
                </w:r>
                <w:r>
                  <w:rPr>
                    <w:noProof/>
                    <w:webHidden/>
                  </w:rPr>
                  <w:tab/>
                </w:r>
                <w:r>
                  <w:rPr>
                    <w:noProof/>
                    <w:webHidden/>
                  </w:rPr>
                  <w:fldChar w:fldCharType="begin"/>
                </w:r>
                <w:r>
                  <w:rPr>
                    <w:noProof/>
                    <w:webHidden/>
                  </w:rPr>
                  <w:instrText xml:space="preserve"> PAGEREF _Toc23665075 \h </w:instrText>
                </w:r>
                <w:r>
                  <w:rPr>
                    <w:noProof/>
                    <w:webHidden/>
                  </w:rPr>
                </w:r>
                <w:r>
                  <w:rPr>
                    <w:noProof/>
                    <w:webHidden/>
                  </w:rPr>
                  <w:fldChar w:fldCharType="separate"/>
                </w:r>
                <w:r>
                  <w:rPr>
                    <w:noProof/>
                    <w:webHidden/>
                  </w:rPr>
                  <w:t>40</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6" w:history="1">
                <w:r w:rsidRPr="00810B85">
                  <w:rPr>
                    <w:rStyle w:val="Hipervnculo"/>
                    <w:noProof/>
                  </w:rPr>
                  <w:t>9.1</w:t>
                </w:r>
                <w:r>
                  <w:rPr>
                    <w:rFonts w:asciiTheme="minorHAnsi" w:eastAsiaTheme="minorEastAsia" w:hAnsiTheme="minorHAnsi"/>
                    <w:noProof/>
                    <w:sz w:val="22"/>
                    <w:lang w:eastAsia="es-MX"/>
                  </w:rPr>
                  <w:tab/>
                </w:r>
                <w:r w:rsidRPr="00810B85">
                  <w:rPr>
                    <w:rStyle w:val="Hipervnculo"/>
                    <w:noProof/>
                  </w:rPr>
                  <w:t>Programación estructurada</w:t>
                </w:r>
                <w:r>
                  <w:rPr>
                    <w:noProof/>
                    <w:webHidden/>
                  </w:rPr>
                  <w:tab/>
                </w:r>
                <w:r>
                  <w:rPr>
                    <w:noProof/>
                    <w:webHidden/>
                  </w:rPr>
                  <w:fldChar w:fldCharType="begin"/>
                </w:r>
                <w:r>
                  <w:rPr>
                    <w:noProof/>
                    <w:webHidden/>
                  </w:rPr>
                  <w:instrText xml:space="preserve"> PAGEREF _Toc23665076 \h </w:instrText>
                </w:r>
                <w:r>
                  <w:rPr>
                    <w:noProof/>
                    <w:webHidden/>
                  </w:rPr>
                </w:r>
                <w:r>
                  <w:rPr>
                    <w:noProof/>
                    <w:webHidden/>
                  </w:rPr>
                  <w:fldChar w:fldCharType="separate"/>
                </w:r>
                <w:r>
                  <w:rPr>
                    <w:noProof/>
                    <w:webHidden/>
                  </w:rPr>
                  <w:t>41</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7" w:history="1">
                <w:r w:rsidRPr="00810B85">
                  <w:rPr>
                    <w:rStyle w:val="Hipervnculo"/>
                    <w:noProof/>
                  </w:rPr>
                  <w:t>9.2</w:t>
                </w:r>
                <w:r>
                  <w:rPr>
                    <w:rFonts w:asciiTheme="minorHAnsi" w:eastAsiaTheme="minorEastAsia" w:hAnsiTheme="minorHAnsi"/>
                    <w:noProof/>
                    <w:sz w:val="22"/>
                    <w:lang w:eastAsia="es-MX"/>
                  </w:rPr>
                  <w:tab/>
                </w:r>
                <w:r w:rsidRPr="00810B85">
                  <w:rPr>
                    <w:rStyle w:val="Hipervnculo"/>
                    <w:noProof/>
                  </w:rPr>
                  <w:t>Programación Modular</w:t>
                </w:r>
                <w:r>
                  <w:rPr>
                    <w:noProof/>
                    <w:webHidden/>
                  </w:rPr>
                  <w:tab/>
                </w:r>
                <w:r>
                  <w:rPr>
                    <w:noProof/>
                    <w:webHidden/>
                  </w:rPr>
                  <w:fldChar w:fldCharType="begin"/>
                </w:r>
                <w:r>
                  <w:rPr>
                    <w:noProof/>
                    <w:webHidden/>
                  </w:rPr>
                  <w:instrText xml:space="preserve"> PAGEREF _Toc23665077 \h </w:instrText>
                </w:r>
                <w:r>
                  <w:rPr>
                    <w:noProof/>
                    <w:webHidden/>
                  </w:rPr>
                </w:r>
                <w:r>
                  <w:rPr>
                    <w:noProof/>
                    <w:webHidden/>
                  </w:rPr>
                  <w:fldChar w:fldCharType="separate"/>
                </w:r>
                <w:r>
                  <w:rPr>
                    <w:noProof/>
                    <w:webHidden/>
                  </w:rPr>
                  <w:t>43</w:t>
                </w:r>
                <w:r>
                  <w:rPr>
                    <w:noProof/>
                    <w:webHidden/>
                  </w:rPr>
                  <w:fldChar w:fldCharType="end"/>
                </w:r>
              </w:hyperlink>
            </w:p>
            <w:p w:rsidR="00856E2B" w:rsidRDefault="00856E2B">
              <w:pPr>
                <w:pStyle w:val="TDC1"/>
                <w:tabs>
                  <w:tab w:val="left" w:pos="1896"/>
                  <w:tab w:val="right" w:leader="dot" w:pos="8686"/>
                </w:tabs>
                <w:rPr>
                  <w:rFonts w:asciiTheme="minorHAnsi" w:eastAsiaTheme="minorEastAsia" w:hAnsiTheme="minorHAnsi"/>
                  <w:b w:val="0"/>
                  <w:noProof/>
                  <w:sz w:val="22"/>
                  <w:lang w:eastAsia="es-MX"/>
                </w:rPr>
              </w:pPr>
              <w:hyperlink w:anchor="_Toc23665078" w:history="1">
                <w:r w:rsidRPr="00810B85">
                  <w:rPr>
                    <w:rStyle w:val="Hipervnculo"/>
                    <w:noProof/>
                  </w:rPr>
                  <w:t>Capítulo X.</w:t>
                </w:r>
                <w:r>
                  <w:rPr>
                    <w:rFonts w:asciiTheme="minorHAnsi" w:eastAsiaTheme="minorEastAsia" w:hAnsiTheme="minorHAnsi"/>
                    <w:b w:val="0"/>
                    <w:noProof/>
                    <w:sz w:val="22"/>
                    <w:lang w:eastAsia="es-MX"/>
                  </w:rPr>
                  <w:tab/>
                </w:r>
                <w:r w:rsidRPr="00810B85">
                  <w:rPr>
                    <w:rStyle w:val="Hipervnculo"/>
                    <w:noProof/>
                  </w:rPr>
                  <w:t>Paradigma orientado a objetos</w:t>
                </w:r>
                <w:r>
                  <w:rPr>
                    <w:noProof/>
                    <w:webHidden/>
                  </w:rPr>
                  <w:tab/>
                </w:r>
                <w:r>
                  <w:rPr>
                    <w:noProof/>
                    <w:webHidden/>
                  </w:rPr>
                  <w:fldChar w:fldCharType="begin"/>
                </w:r>
                <w:r>
                  <w:rPr>
                    <w:noProof/>
                    <w:webHidden/>
                  </w:rPr>
                  <w:instrText xml:space="preserve"> PAGEREF _Toc23665078 \h </w:instrText>
                </w:r>
                <w:r>
                  <w:rPr>
                    <w:noProof/>
                    <w:webHidden/>
                  </w:rPr>
                </w:r>
                <w:r>
                  <w:rPr>
                    <w:noProof/>
                    <w:webHidden/>
                  </w:rPr>
                  <w:fldChar w:fldCharType="separate"/>
                </w:r>
                <w:r>
                  <w:rPr>
                    <w:noProof/>
                    <w:webHidden/>
                  </w:rPr>
                  <w:t>47</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79" w:history="1">
                <w:r w:rsidRPr="00810B85">
                  <w:rPr>
                    <w:rStyle w:val="Hipervnculo"/>
                    <w:noProof/>
                  </w:rPr>
                  <w:t>10.1</w:t>
                </w:r>
                <w:r>
                  <w:rPr>
                    <w:rFonts w:asciiTheme="minorHAnsi" w:eastAsiaTheme="minorEastAsia" w:hAnsiTheme="minorHAnsi"/>
                    <w:noProof/>
                    <w:sz w:val="22"/>
                    <w:lang w:eastAsia="es-MX"/>
                  </w:rPr>
                  <w:tab/>
                </w:r>
                <w:r w:rsidRPr="00810B85">
                  <w:rPr>
                    <w:rStyle w:val="Hipervnculo"/>
                    <w:noProof/>
                  </w:rPr>
                  <w:t>Elementos que posee una clase</w:t>
                </w:r>
                <w:r>
                  <w:rPr>
                    <w:noProof/>
                    <w:webHidden/>
                  </w:rPr>
                  <w:tab/>
                </w:r>
                <w:r>
                  <w:rPr>
                    <w:noProof/>
                    <w:webHidden/>
                  </w:rPr>
                  <w:fldChar w:fldCharType="begin"/>
                </w:r>
                <w:r>
                  <w:rPr>
                    <w:noProof/>
                    <w:webHidden/>
                  </w:rPr>
                  <w:instrText xml:space="preserve"> PAGEREF _Toc23665079 \h </w:instrText>
                </w:r>
                <w:r>
                  <w:rPr>
                    <w:noProof/>
                    <w:webHidden/>
                  </w:rPr>
                </w:r>
                <w:r>
                  <w:rPr>
                    <w:noProof/>
                    <w:webHidden/>
                  </w:rPr>
                  <w:fldChar w:fldCharType="separate"/>
                </w:r>
                <w:r>
                  <w:rPr>
                    <w:noProof/>
                    <w:webHidden/>
                  </w:rPr>
                  <w:t>48</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0" w:history="1">
                <w:r w:rsidRPr="00810B85">
                  <w:rPr>
                    <w:rStyle w:val="Hipervnculo"/>
                    <w:noProof/>
                  </w:rPr>
                  <w:t>10.2</w:t>
                </w:r>
                <w:r>
                  <w:rPr>
                    <w:rFonts w:asciiTheme="minorHAnsi" w:eastAsiaTheme="minorEastAsia" w:hAnsiTheme="minorHAnsi"/>
                    <w:noProof/>
                    <w:sz w:val="22"/>
                    <w:lang w:eastAsia="es-MX"/>
                  </w:rPr>
                  <w:tab/>
                </w:r>
                <w:r w:rsidRPr="00810B85">
                  <w:rPr>
                    <w:rStyle w:val="Hipervnculo"/>
                    <w:noProof/>
                  </w:rPr>
                  <w:t>Características de la programación orientada a objetos</w:t>
                </w:r>
                <w:r>
                  <w:rPr>
                    <w:noProof/>
                    <w:webHidden/>
                  </w:rPr>
                  <w:tab/>
                </w:r>
                <w:r>
                  <w:rPr>
                    <w:noProof/>
                    <w:webHidden/>
                  </w:rPr>
                  <w:fldChar w:fldCharType="begin"/>
                </w:r>
                <w:r>
                  <w:rPr>
                    <w:noProof/>
                    <w:webHidden/>
                  </w:rPr>
                  <w:instrText xml:space="preserve"> PAGEREF _Toc23665080 \h </w:instrText>
                </w:r>
                <w:r>
                  <w:rPr>
                    <w:noProof/>
                    <w:webHidden/>
                  </w:rPr>
                </w:r>
                <w:r>
                  <w:rPr>
                    <w:noProof/>
                    <w:webHidden/>
                  </w:rPr>
                  <w:fldChar w:fldCharType="separate"/>
                </w:r>
                <w:r>
                  <w:rPr>
                    <w:noProof/>
                    <w:webHidden/>
                  </w:rPr>
                  <w:t>48</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1" w:history="1">
                <w:r w:rsidRPr="00810B85">
                  <w:rPr>
                    <w:rStyle w:val="Hipervnculo"/>
                    <w:noProof/>
                  </w:rPr>
                  <w:t>10.3</w:t>
                </w:r>
                <w:r>
                  <w:rPr>
                    <w:rFonts w:asciiTheme="minorHAnsi" w:eastAsiaTheme="minorEastAsia" w:hAnsiTheme="minorHAnsi"/>
                    <w:noProof/>
                    <w:sz w:val="22"/>
                    <w:lang w:eastAsia="es-MX"/>
                  </w:rPr>
                  <w:tab/>
                </w:r>
                <w:r w:rsidRPr="00810B85">
                  <w:rPr>
                    <w:rStyle w:val="Hipervnculo"/>
                    <w:noProof/>
                  </w:rPr>
                  <w:t>Ejemplo en C# de programación orientada a objetos.</w:t>
                </w:r>
                <w:r>
                  <w:rPr>
                    <w:noProof/>
                    <w:webHidden/>
                  </w:rPr>
                  <w:tab/>
                </w:r>
                <w:r>
                  <w:rPr>
                    <w:noProof/>
                    <w:webHidden/>
                  </w:rPr>
                  <w:fldChar w:fldCharType="begin"/>
                </w:r>
                <w:r>
                  <w:rPr>
                    <w:noProof/>
                    <w:webHidden/>
                  </w:rPr>
                  <w:instrText xml:space="preserve"> PAGEREF _Toc23665081 \h </w:instrText>
                </w:r>
                <w:r>
                  <w:rPr>
                    <w:noProof/>
                    <w:webHidden/>
                  </w:rPr>
                </w:r>
                <w:r>
                  <w:rPr>
                    <w:noProof/>
                    <w:webHidden/>
                  </w:rPr>
                  <w:fldChar w:fldCharType="separate"/>
                </w:r>
                <w:r>
                  <w:rPr>
                    <w:noProof/>
                    <w:webHidden/>
                  </w:rPr>
                  <w:t>49</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2" w:history="1">
                <w:r w:rsidRPr="00810B85">
                  <w:rPr>
                    <w:rStyle w:val="Hipervnculo"/>
                    <w:noProof/>
                  </w:rPr>
                  <w:t>10.4</w:t>
                </w:r>
                <w:r>
                  <w:rPr>
                    <w:rFonts w:asciiTheme="minorHAnsi" w:eastAsiaTheme="minorEastAsia" w:hAnsiTheme="minorHAnsi"/>
                    <w:noProof/>
                    <w:sz w:val="22"/>
                    <w:lang w:eastAsia="es-MX"/>
                  </w:rPr>
                  <w:tab/>
                </w:r>
                <w:r w:rsidRPr="00810B85">
                  <w:rPr>
                    <w:rStyle w:val="Hipervnculo"/>
                    <w:noProof/>
                  </w:rPr>
                  <w:t>¿Qué fue antes la clase o el objeto?</w:t>
                </w:r>
                <w:r>
                  <w:rPr>
                    <w:noProof/>
                    <w:webHidden/>
                  </w:rPr>
                  <w:tab/>
                </w:r>
                <w:r>
                  <w:rPr>
                    <w:noProof/>
                    <w:webHidden/>
                  </w:rPr>
                  <w:fldChar w:fldCharType="begin"/>
                </w:r>
                <w:r>
                  <w:rPr>
                    <w:noProof/>
                    <w:webHidden/>
                  </w:rPr>
                  <w:instrText xml:space="preserve"> PAGEREF _Toc23665082 \h </w:instrText>
                </w:r>
                <w:r>
                  <w:rPr>
                    <w:noProof/>
                    <w:webHidden/>
                  </w:rPr>
                </w:r>
                <w:r>
                  <w:rPr>
                    <w:noProof/>
                    <w:webHidden/>
                  </w:rPr>
                  <w:fldChar w:fldCharType="separate"/>
                </w:r>
                <w:r>
                  <w:rPr>
                    <w:noProof/>
                    <w:webHidden/>
                  </w:rPr>
                  <w:t>54</w:t>
                </w:r>
                <w:r>
                  <w:rPr>
                    <w:noProof/>
                    <w:webHidden/>
                  </w:rPr>
                  <w:fldChar w:fldCharType="end"/>
                </w:r>
              </w:hyperlink>
            </w:p>
            <w:p w:rsidR="00856E2B" w:rsidRDefault="00856E2B">
              <w:pPr>
                <w:pStyle w:val="TDC1"/>
                <w:tabs>
                  <w:tab w:val="left" w:pos="1975"/>
                  <w:tab w:val="right" w:leader="dot" w:pos="8686"/>
                </w:tabs>
                <w:rPr>
                  <w:rFonts w:asciiTheme="minorHAnsi" w:eastAsiaTheme="minorEastAsia" w:hAnsiTheme="minorHAnsi"/>
                  <w:b w:val="0"/>
                  <w:noProof/>
                  <w:sz w:val="22"/>
                  <w:lang w:eastAsia="es-MX"/>
                </w:rPr>
              </w:pPr>
              <w:hyperlink w:anchor="_Toc23665083" w:history="1">
                <w:r w:rsidRPr="00810B85">
                  <w:rPr>
                    <w:rStyle w:val="Hipervnculo"/>
                    <w:noProof/>
                  </w:rPr>
                  <w:t>Capítulo XI.</w:t>
                </w:r>
                <w:r>
                  <w:rPr>
                    <w:rFonts w:asciiTheme="minorHAnsi" w:eastAsiaTheme="minorEastAsia" w:hAnsiTheme="minorHAnsi"/>
                    <w:b w:val="0"/>
                    <w:noProof/>
                    <w:sz w:val="22"/>
                    <w:lang w:eastAsia="es-MX"/>
                  </w:rPr>
                  <w:tab/>
                </w:r>
                <w:r w:rsidRPr="00810B85">
                  <w:rPr>
                    <w:rStyle w:val="Hipervnculo"/>
                    <w:noProof/>
                  </w:rPr>
                  <w:t>Programación declarativa</w:t>
                </w:r>
                <w:r>
                  <w:rPr>
                    <w:noProof/>
                    <w:webHidden/>
                  </w:rPr>
                  <w:tab/>
                </w:r>
                <w:r>
                  <w:rPr>
                    <w:noProof/>
                    <w:webHidden/>
                  </w:rPr>
                  <w:fldChar w:fldCharType="begin"/>
                </w:r>
                <w:r>
                  <w:rPr>
                    <w:noProof/>
                    <w:webHidden/>
                  </w:rPr>
                  <w:instrText xml:space="preserve"> PAGEREF _Toc23665083 \h </w:instrText>
                </w:r>
                <w:r>
                  <w:rPr>
                    <w:noProof/>
                    <w:webHidden/>
                  </w:rPr>
                </w:r>
                <w:r>
                  <w:rPr>
                    <w:noProof/>
                    <w:webHidden/>
                  </w:rPr>
                  <w:fldChar w:fldCharType="separate"/>
                </w:r>
                <w:r>
                  <w:rPr>
                    <w:noProof/>
                    <w:webHidden/>
                  </w:rPr>
                  <w:t>55</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4" w:history="1">
                <w:r w:rsidRPr="00810B85">
                  <w:rPr>
                    <w:rStyle w:val="Hipervnculo"/>
                    <w:noProof/>
                  </w:rPr>
                  <w:t>11.1</w:t>
                </w:r>
                <w:r>
                  <w:rPr>
                    <w:rFonts w:asciiTheme="minorHAnsi" w:eastAsiaTheme="minorEastAsia" w:hAnsiTheme="minorHAnsi"/>
                    <w:noProof/>
                    <w:sz w:val="22"/>
                    <w:lang w:eastAsia="es-MX"/>
                  </w:rPr>
                  <w:tab/>
                </w:r>
                <w:r w:rsidRPr="00810B85">
                  <w:rPr>
                    <w:rStyle w:val="Hipervnculo"/>
                    <w:noProof/>
                  </w:rPr>
                  <w:t>Programación funcional</w:t>
                </w:r>
                <w:r>
                  <w:rPr>
                    <w:noProof/>
                    <w:webHidden/>
                  </w:rPr>
                  <w:tab/>
                </w:r>
                <w:r>
                  <w:rPr>
                    <w:noProof/>
                    <w:webHidden/>
                  </w:rPr>
                  <w:fldChar w:fldCharType="begin"/>
                </w:r>
                <w:r>
                  <w:rPr>
                    <w:noProof/>
                    <w:webHidden/>
                  </w:rPr>
                  <w:instrText xml:space="preserve"> PAGEREF _Toc23665084 \h </w:instrText>
                </w:r>
                <w:r>
                  <w:rPr>
                    <w:noProof/>
                    <w:webHidden/>
                  </w:rPr>
                </w:r>
                <w:r>
                  <w:rPr>
                    <w:noProof/>
                    <w:webHidden/>
                  </w:rPr>
                  <w:fldChar w:fldCharType="separate"/>
                </w:r>
                <w:r>
                  <w:rPr>
                    <w:noProof/>
                    <w:webHidden/>
                  </w:rPr>
                  <w:t>56</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5" w:history="1">
                <w:r w:rsidRPr="00810B85">
                  <w:rPr>
                    <w:rStyle w:val="Hipervnculo"/>
                    <w:noProof/>
                  </w:rPr>
                  <w:t>11.2</w:t>
                </w:r>
                <w:r>
                  <w:rPr>
                    <w:rFonts w:asciiTheme="minorHAnsi" w:eastAsiaTheme="minorEastAsia" w:hAnsiTheme="minorHAnsi"/>
                    <w:noProof/>
                    <w:sz w:val="22"/>
                    <w:lang w:eastAsia="es-MX"/>
                  </w:rPr>
                  <w:tab/>
                </w:r>
                <w:r w:rsidRPr="00810B85">
                  <w:rPr>
                    <w:rStyle w:val="Hipervnculo"/>
                    <w:noProof/>
                  </w:rPr>
                  <w:t>Programación lógica</w:t>
                </w:r>
                <w:r>
                  <w:rPr>
                    <w:noProof/>
                    <w:webHidden/>
                  </w:rPr>
                  <w:tab/>
                </w:r>
                <w:r>
                  <w:rPr>
                    <w:noProof/>
                    <w:webHidden/>
                  </w:rPr>
                  <w:fldChar w:fldCharType="begin"/>
                </w:r>
                <w:r>
                  <w:rPr>
                    <w:noProof/>
                    <w:webHidden/>
                  </w:rPr>
                  <w:instrText xml:space="preserve"> PAGEREF _Toc23665085 \h </w:instrText>
                </w:r>
                <w:r>
                  <w:rPr>
                    <w:noProof/>
                    <w:webHidden/>
                  </w:rPr>
                </w:r>
                <w:r>
                  <w:rPr>
                    <w:noProof/>
                    <w:webHidden/>
                  </w:rPr>
                  <w:fldChar w:fldCharType="separate"/>
                </w:r>
                <w:r>
                  <w:rPr>
                    <w:noProof/>
                    <w:webHidden/>
                  </w:rPr>
                  <w:t>59</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6" w:history="1">
                <w:r w:rsidRPr="00810B85">
                  <w:rPr>
                    <w:rStyle w:val="Hipervnculo"/>
                    <w:noProof/>
                  </w:rPr>
                  <w:t>11.3</w:t>
                </w:r>
                <w:r>
                  <w:rPr>
                    <w:rFonts w:asciiTheme="minorHAnsi" w:eastAsiaTheme="minorEastAsia" w:hAnsiTheme="minorHAnsi"/>
                    <w:noProof/>
                    <w:sz w:val="22"/>
                    <w:lang w:eastAsia="es-MX"/>
                  </w:rPr>
                  <w:tab/>
                </w:r>
                <w:r w:rsidRPr="00810B85">
                  <w:rPr>
                    <w:rStyle w:val="Hipervnculo"/>
                    <w:noProof/>
                  </w:rPr>
                  <w:t>Lenguajes específicos del dominio</w:t>
                </w:r>
                <w:r>
                  <w:rPr>
                    <w:noProof/>
                    <w:webHidden/>
                  </w:rPr>
                  <w:tab/>
                </w:r>
                <w:r>
                  <w:rPr>
                    <w:noProof/>
                    <w:webHidden/>
                  </w:rPr>
                  <w:fldChar w:fldCharType="begin"/>
                </w:r>
                <w:r>
                  <w:rPr>
                    <w:noProof/>
                    <w:webHidden/>
                  </w:rPr>
                  <w:instrText xml:space="preserve"> PAGEREF _Toc23665086 \h </w:instrText>
                </w:r>
                <w:r>
                  <w:rPr>
                    <w:noProof/>
                    <w:webHidden/>
                  </w:rPr>
                </w:r>
                <w:r>
                  <w:rPr>
                    <w:noProof/>
                    <w:webHidden/>
                  </w:rPr>
                  <w:fldChar w:fldCharType="separate"/>
                </w:r>
                <w:r>
                  <w:rPr>
                    <w:noProof/>
                    <w:webHidden/>
                  </w:rPr>
                  <w:t>63</w:t>
                </w:r>
                <w:r>
                  <w:rPr>
                    <w:noProof/>
                    <w:webHidden/>
                  </w:rPr>
                  <w:fldChar w:fldCharType="end"/>
                </w:r>
              </w:hyperlink>
            </w:p>
            <w:p w:rsidR="00856E2B" w:rsidRDefault="00856E2B">
              <w:pPr>
                <w:pStyle w:val="TDC1"/>
                <w:tabs>
                  <w:tab w:val="left" w:pos="2054"/>
                  <w:tab w:val="right" w:leader="dot" w:pos="8686"/>
                </w:tabs>
                <w:rPr>
                  <w:rFonts w:asciiTheme="minorHAnsi" w:eastAsiaTheme="minorEastAsia" w:hAnsiTheme="minorHAnsi"/>
                  <w:b w:val="0"/>
                  <w:noProof/>
                  <w:sz w:val="22"/>
                  <w:lang w:eastAsia="es-MX"/>
                </w:rPr>
              </w:pPr>
              <w:hyperlink w:anchor="_Toc23665087" w:history="1">
                <w:r w:rsidRPr="00810B85">
                  <w:rPr>
                    <w:rStyle w:val="Hipervnculo"/>
                    <w:noProof/>
                  </w:rPr>
                  <w:t>Capítulo XII.</w:t>
                </w:r>
                <w:r>
                  <w:rPr>
                    <w:rFonts w:asciiTheme="minorHAnsi" w:eastAsiaTheme="minorEastAsia" w:hAnsiTheme="minorHAnsi"/>
                    <w:b w:val="0"/>
                    <w:noProof/>
                    <w:sz w:val="22"/>
                    <w:lang w:eastAsia="es-MX"/>
                  </w:rPr>
                  <w:tab/>
                </w:r>
                <w:r w:rsidRPr="00810B85">
                  <w:rPr>
                    <w:rStyle w:val="Hipervnculo"/>
                    <w:noProof/>
                  </w:rPr>
                  <w:t>Programación declarativa en lenguajes empresariales</w:t>
                </w:r>
                <w:r>
                  <w:rPr>
                    <w:noProof/>
                    <w:webHidden/>
                  </w:rPr>
                  <w:tab/>
                </w:r>
                <w:r>
                  <w:rPr>
                    <w:noProof/>
                    <w:webHidden/>
                  </w:rPr>
                  <w:fldChar w:fldCharType="begin"/>
                </w:r>
                <w:r>
                  <w:rPr>
                    <w:noProof/>
                    <w:webHidden/>
                  </w:rPr>
                  <w:instrText xml:space="preserve"> PAGEREF _Toc23665087 \h </w:instrText>
                </w:r>
                <w:r>
                  <w:rPr>
                    <w:noProof/>
                    <w:webHidden/>
                  </w:rPr>
                </w:r>
                <w:r>
                  <w:rPr>
                    <w:noProof/>
                    <w:webHidden/>
                  </w:rPr>
                  <w:fldChar w:fldCharType="separate"/>
                </w:r>
                <w:r>
                  <w:rPr>
                    <w:noProof/>
                    <w:webHidden/>
                  </w:rPr>
                  <w:t>72</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8" w:history="1">
                <w:r w:rsidRPr="00810B85">
                  <w:rPr>
                    <w:rStyle w:val="Hipervnculo"/>
                    <w:noProof/>
                  </w:rPr>
                  <w:t>12.1</w:t>
                </w:r>
                <w:r>
                  <w:rPr>
                    <w:rFonts w:asciiTheme="minorHAnsi" w:eastAsiaTheme="minorEastAsia" w:hAnsiTheme="minorHAnsi"/>
                    <w:noProof/>
                    <w:sz w:val="22"/>
                    <w:lang w:eastAsia="es-MX"/>
                  </w:rPr>
                  <w:tab/>
                </w:r>
                <w:r w:rsidRPr="00810B85">
                  <w:rPr>
                    <w:rStyle w:val="Hipervnculo"/>
                    <w:noProof/>
                  </w:rPr>
                  <w:t>Ruby</w:t>
                </w:r>
                <w:r>
                  <w:rPr>
                    <w:noProof/>
                    <w:webHidden/>
                  </w:rPr>
                  <w:tab/>
                </w:r>
                <w:r>
                  <w:rPr>
                    <w:noProof/>
                    <w:webHidden/>
                  </w:rPr>
                  <w:fldChar w:fldCharType="begin"/>
                </w:r>
                <w:r>
                  <w:rPr>
                    <w:noProof/>
                    <w:webHidden/>
                  </w:rPr>
                  <w:instrText xml:space="preserve"> PAGEREF _Toc23665088 \h </w:instrText>
                </w:r>
                <w:r>
                  <w:rPr>
                    <w:noProof/>
                    <w:webHidden/>
                  </w:rPr>
                </w:r>
                <w:r>
                  <w:rPr>
                    <w:noProof/>
                    <w:webHidden/>
                  </w:rPr>
                  <w:fldChar w:fldCharType="separate"/>
                </w:r>
                <w:r>
                  <w:rPr>
                    <w:noProof/>
                    <w:webHidden/>
                  </w:rPr>
                  <w:t>76</w:t>
                </w:r>
                <w:r>
                  <w:rPr>
                    <w:noProof/>
                    <w:webHidden/>
                  </w:rPr>
                  <w:fldChar w:fldCharType="end"/>
                </w:r>
              </w:hyperlink>
            </w:p>
            <w:p w:rsidR="00856E2B" w:rsidRDefault="00856E2B">
              <w:pPr>
                <w:pStyle w:val="TDC2"/>
                <w:tabs>
                  <w:tab w:val="left" w:pos="1540"/>
                  <w:tab w:val="right" w:leader="dot" w:pos="8686"/>
                </w:tabs>
                <w:rPr>
                  <w:rFonts w:asciiTheme="minorHAnsi" w:eastAsiaTheme="minorEastAsia" w:hAnsiTheme="minorHAnsi"/>
                  <w:noProof/>
                  <w:sz w:val="22"/>
                  <w:lang w:eastAsia="es-MX"/>
                </w:rPr>
              </w:pPr>
              <w:hyperlink w:anchor="_Toc23665089" w:history="1">
                <w:r w:rsidRPr="00810B85">
                  <w:rPr>
                    <w:rStyle w:val="Hipervnculo"/>
                    <w:noProof/>
                  </w:rPr>
                  <w:t>12.2</w:t>
                </w:r>
                <w:r>
                  <w:rPr>
                    <w:rFonts w:asciiTheme="minorHAnsi" w:eastAsiaTheme="minorEastAsia" w:hAnsiTheme="minorHAnsi"/>
                    <w:noProof/>
                    <w:sz w:val="22"/>
                    <w:lang w:eastAsia="es-MX"/>
                  </w:rPr>
                  <w:tab/>
                </w:r>
                <w:r w:rsidRPr="00810B85">
                  <w:rPr>
                    <w:rStyle w:val="Hipervnculo"/>
                    <w:noProof/>
                  </w:rPr>
                  <w:t>C#</w:t>
                </w:r>
                <w:r>
                  <w:rPr>
                    <w:noProof/>
                    <w:webHidden/>
                  </w:rPr>
                  <w:tab/>
                </w:r>
                <w:r>
                  <w:rPr>
                    <w:noProof/>
                    <w:webHidden/>
                  </w:rPr>
                  <w:fldChar w:fldCharType="begin"/>
                </w:r>
                <w:r>
                  <w:rPr>
                    <w:noProof/>
                    <w:webHidden/>
                  </w:rPr>
                  <w:instrText xml:space="preserve"> PAGEREF _Toc23665089 \h </w:instrText>
                </w:r>
                <w:r>
                  <w:rPr>
                    <w:noProof/>
                    <w:webHidden/>
                  </w:rPr>
                </w:r>
                <w:r>
                  <w:rPr>
                    <w:noProof/>
                    <w:webHidden/>
                  </w:rPr>
                  <w:fldChar w:fldCharType="separate"/>
                </w:r>
                <w:r>
                  <w:rPr>
                    <w:noProof/>
                    <w:webHidden/>
                  </w:rPr>
                  <w:t>82</w:t>
                </w:r>
                <w:r>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90" w:history="1">
                <w:r w:rsidRPr="00810B85">
                  <w:rPr>
                    <w:rStyle w:val="Hipervnculo"/>
                    <w:noProof/>
                    <w:highlight w:val="yellow"/>
                  </w:rPr>
                  <w:t>Anexo I: Mapa</w:t>
                </w:r>
                <w:r>
                  <w:rPr>
                    <w:noProof/>
                    <w:webHidden/>
                  </w:rPr>
                  <w:tab/>
                </w:r>
                <w:r>
                  <w:rPr>
                    <w:noProof/>
                    <w:webHidden/>
                  </w:rPr>
                  <w:fldChar w:fldCharType="begin"/>
                </w:r>
                <w:r>
                  <w:rPr>
                    <w:noProof/>
                    <w:webHidden/>
                  </w:rPr>
                  <w:instrText xml:space="preserve"> PAGEREF _Toc23665090 \h </w:instrText>
                </w:r>
                <w:r>
                  <w:rPr>
                    <w:noProof/>
                    <w:webHidden/>
                  </w:rPr>
                </w:r>
                <w:r>
                  <w:rPr>
                    <w:noProof/>
                    <w:webHidden/>
                  </w:rPr>
                  <w:fldChar w:fldCharType="separate"/>
                </w:r>
                <w:r>
                  <w:rPr>
                    <w:noProof/>
                    <w:webHidden/>
                  </w:rPr>
                  <w:t>95</w:t>
                </w:r>
                <w:r>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91" w:history="1">
                <w:r w:rsidRPr="00810B85">
                  <w:rPr>
                    <w:rStyle w:val="Hipervnculo"/>
                    <w:noProof/>
                    <w:highlight w:val="yellow"/>
                  </w:rPr>
                  <w:t>Anexo I: Codigo fuente de ejemplo</w:t>
                </w:r>
                <w:r>
                  <w:rPr>
                    <w:noProof/>
                    <w:webHidden/>
                  </w:rPr>
                  <w:tab/>
                </w:r>
                <w:r>
                  <w:rPr>
                    <w:noProof/>
                    <w:webHidden/>
                  </w:rPr>
                  <w:fldChar w:fldCharType="begin"/>
                </w:r>
                <w:r>
                  <w:rPr>
                    <w:noProof/>
                    <w:webHidden/>
                  </w:rPr>
                  <w:instrText xml:space="preserve"> PAGEREF _Toc23665091 \h </w:instrText>
                </w:r>
                <w:r>
                  <w:rPr>
                    <w:noProof/>
                    <w:webHidden/>
                  </w:rPr>
                </w:r>
                <w:r>
                  <w:rPr>
                    <w:noProof/>
                    <w:webHidden/>
                  </w:rPr>
                  <w:fldChar w:fldCharType="separate"/>
                </w:r>
                <w:r>
                  <w:rPr>
                    <w:noProof/>
                    <w:webHidden/>
                  </w:rPr>
                  <w:t>96</w:t>
                </w:r>
                <w:r>
                  <w:rPr>
                    <w:noProof/>
                    <w:webHidden/>
                  </w:rPr>
                  <w:fldChar w:fldCharType="end"/>
                </w:r>
              </w:hyperlink>
            </w:p>
            <w:p w:rsidR="00856E2B" w:rsidRDefault="00856E2B">
              <w:pPr>
                <w:pStyle w:val="TDC1"/>
                <w:tabs>
                  <w:tab w:val="right" w:leader="dot" w:pos="8686"/>
                </w:tabs>
                <w:rPr>
                  <w:rFonts w:asciiTheme="minorHAnsi" w:eastAsiaTheme="minorEastAsia" w:hAnsiTheme="minorHAnsi"/>
                  <w:b w:val="0"/>
                  <w:noProof/>
                  <w:sz w:val="22"/>
                  <w:lang w:eastAsia="es-MX"/>
                </w:rPr>
              </w:pPr>
              <w:hyperlink w:anchor="_Toc23665092" w:history="1">
                <w:r w:rsidRPr="00810B85">
                  <w:rPr>
                    <w:rStyle w:val="Hipervnculo"/>
                    <w:noProof/>
                    <w:highlight w:val="yellow"/>
                  </w:rPr>
                  <w:t>Anexo II: referencias</w:t>
                </w:r>
                <w:r>
                  <w:rPr>
                    <w:noProof/>
                    <w:webHidden/>
                  </w:rPr>
                  <w:tab/>
                </w:r>
                <w:r>
                  <w:rPr>
                    <w:noProof/>
                    <w:webHidden/>
                  </w:rPr>
                  <w:fldChar w:fldCharType="begin"/>
                </w:r>
                <w:r>
                  <w:rPr>
                    <w:noProof/>
                    <w:webHidden/>
                  </w:rPr>
                  <w:instrText xml:space="preserve"> PAGEREF _Toc23665092 \h </w:instrText>
                </w:r>
                <w:r>
                  <w:rPr>
                    <w:noProof/>
                    <w:webHidden/>
                  </w:rPr>
                </w:r>
                <w:r>
                  <w:rPr>
                    <w:noProof/>
                    <w:webHidden/>
                  </w:rPr>
                  <w:fldChar w:fldCharType="separate"/>
                </w:r>
                <w:r>
                  <w:rPr>
                    <w:noProof/>
                    <w:webHidden/>
                  </w:rPr>
                  <w:t>97</w:t>
                </w:r>
                <w:r>
                  <w:rPr>
                    <w:noProof/>
                    <w:webHidden/>
                  </w:rPr>
                  <w:fldChar w:fldCharType="end"/>
                </w:r>
              </w:hyperlink>
            </w:p>
            <w:p w:rsidR="009555A2" w:rsidRDefault="00AD2E9F">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Pr="008D7210" w:rsidRDefault="007F46AB" w:rsidP="003B016E">
      <w:pPr>
        <w:pStyle w:val="Ttulo1"/>
      </w:pPr>
      <w:bookmarkStart w:id="6" w:name="_Toc23665051"/>
      <w:bookmarkEnd w:id="5"/>
      <w:r w:rsidRPr="008D7210">
        <w:lastRenderedPageBreak/>
        <w:t>Paradigmas y tipos de lenguajes informáticos</w:t>
      </w:r>
      <w:bookmarkEnd w:id="6"/>
      <w:r w:rsidRPr="008D7210">
        <w:t xml:space="preserve"> </w:t>
      </w:r>
    </w:p>
    <w:p w:rsidR="00287759" w:rsidRPr="00287759" w:rsidRDefault="00287759" w:rsidP="00287759">
      <w:pPr>
        <w:rPr>
          <w:lang w:val="es-ES"/>
        </w:rPr>
      </w:pPr>
    </w:p>
    <w:p w:rsidR="007F46AB" w:rsidRDefault="007F46AB" w:rsidP="00ED31A5">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287759" w:rsidRPr="00E56C21" w:rsidRDefault="00287759" w:rsidP="00ED31A5">
      <w:pPr>
        <w:rPr>
          <w:lang w:val="es-ES_tradnl"/>
        </w:rPr>
      </w:pP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Default="007F46AB" w:rsidP="00ED31A5">
      <w:pPr>
        <w:rPr>
          <w:highlight w:val="yellow"/>
          <w:lang w:val="es-ES_tradnl"/>
        </w:rPr>
      </w:pPr>
    </w:p>
    <w:p w:rsidR="00287759" w:rsidRPr="00E56C21" w:rsidRDefault="00287759" w:rsidP="00ED31A5">
      <w:pPr>
        <w:rPr>
          <w:highlight w:val="yellow"/>
          <w:lang w:val="es-ES_tradnl"/>
        </w:rPr>
      </w:pPr>
    </w:p>
    <w:p w:rsidR="007F46AB" w:rsidRPr="00E56C21" w:rsidRDefault="007F46AB" w:rsidP="00ED31A5">
      <w:pPr>
        <w:rPr>
          <w:lang w:val="es-ES_tradnl"/>
        </w:rPr>
      </w:pPr>
      <w:r w:rsidRPr="00E56C21">
        <w:rPr>
          <w:lang w:val="es-ES_tradnl"/>
        </w:rPr>
        <w:t xml:space="preserve">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w:t>
      </w:r>
      <w:r w:rsidRPr="00E56C21">
        <w:rPr>
          <w:lang w:val="es-ES_tradnl"/>
        </w:rPr>
        <w:lastRenderedPageBreak/>
        <w:t>específicos es posible una clasificación clara, en esta entrada (y las siguientes) a ver distintas formas de clasificar un lenguaje.</w:t>
      </w:r>
    </w:p>
    <w:p w:rsidR="007F46AB" w:rsidRPr="00E56C21" w:rsidRDefault="00DC250C" w:rsidP="00DC250C">
      <w:pPr>
        <w:pStyle w:val="Imagenes"/>
        <w:rPr>
          <w:highlight w:val="yellow"/>
          <w:lang w:val="es-ES_tradnl"/>
        </w:rPr>
      </w:pPr>
      <w:r>
        <w:drawing>
          <wp:inline distT="0" distB="0" distL="0" distR="0">
            <wp:extent cx="4586953" cy="5981145"/>
            <wp:effectExtent l="19050" t="0" r="4097" b="0"/>
            <wp:docPr id="9" name="Imagen 4" descr="C:\Users\jbautista\Google Drive\Desde las horas extras\Entradas\2019 07 25 ParadigmasTiposLenguajes\ParadigmasTiposLenguajes\65837918_1064471987071990_4764298013319364608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bautista\Google Drive\Desde las horas extras\Entradas\2019 07 25 ParadigmasTiposLenguajes\ParadigmasTiposLenguajes\65837918_1064471987071990_4764298013319364608_o.jpg"/>
                    <pic:cNvPicPr>
                      <a:picLocks noChangeAspect="1" noChangeArrowheads="1"/>
                    </pic:cNvPicPr>
                  </pic:nvPicPr>
                  <pic:blipFill>
                    <a:blip r:embed="rId17" cstate="print"/>
                    <a:srcRect/>
                    <a:stretch>
                      <a:fillRect/>
                    </a:stretch>
                  </pic:blipFill>
                  <pic:spPr bwMode="auto">
                    <a:xfrm>
                      <a:off x="0" y="0"/>
                      <a:ext cx="4586953" cy="5981145"/>
                    </a:xfrm>
                    <a:prstGeom prst="rect">
                      <a:avLst/>
                    </a:prstGeom>
                    <a:noFill/>
                    <a:ln w="9525">
                      <a:noFill/>
                      <a:miter lim="800000"/>
                      <a:headEnd/>
                      <a:tailEnd/>
                    </a:ln>
                  </pic:spPr>
                </pic:pic>
              </a:graphicData>
            </a:graphic>
          </wp:inline>
        </w:drawing>
      </w:r>
    </w:p>
    <w:p w:rsidR="007F46AB" w:rsidRPr="001F14E2" w:rsidRDefault="00287759" w:rsidP="003B016E">
      <w:pPr>
        <w:pStyle w:val="Ttulo1"/>
      </w:pPr>
      <w:bookmarkStart w:id="7" w:name="_Toc23665052"/>
      <w:r w:rsidRPr="001F14E2">
        <w:lastRenderedPageBreak/>
        <w:t>Clasificación según el nivel</w:t>
      </w:r>
      <w:bookmarkEnd w:id="7"/>
    </w:p>
    <w:p w:rsidR="007F46AB" w:rsidRPr="001F14E2" w:rsidRDefault="007F46AB" w:rsidP="00ED31A5">
      <w:pPr>
        <w:rPr>
          <w:lang w:val="es-ES_tradnl"/>
        </w:rPr>
      </w:pPr>
    </w:p>
    <w:p w:rsidR="007F46AB" w:rsidRPr="001F14E2" w:rsidRDefault="007F46AB" w:rsidP="00ED31A5">
      <w:r w:rsidRPr="001F14E2">
        <w:rPr>
          <w:lang w:val="es-ES_tradnl"/>
        </w:rPr>
        <w:t xml:space="preserve"> El nivel, hace referencia a la </w:t>
      </w:r>
      <w:r w:rsidRPr="001F14E2">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Pr="003306E9" w:rsidRDefault="007F46AB" w:rsidP="00ED31A5">
      <w:pPr>
        <w:rPr>
          <w:highlight w:val="yellow"/>
        </w:rPr>
      </w:pPr>
    </w:p>
    <w:p w:rsidR="007F46AB" w:rsidRPr="003306E9" w:rsidRDefault="007F46AB" w:rsidP="004B7C09">
      <w:pPr>
        <w:pStyle w:val="Imagenes"/>
        <w:rPr>
          <w:highlight w:val="yellow"/>
        </w:rPr>
      </w:pPr>
      <w:r w:rsidRPr="003306E9">
        <w:rPr>
          <w:highlight w:val="yellow"/>
        </w:rP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Pr="003306E9" w:rsidRDefault="007F46AB" w:rsidP="00ED31A5">
      <w:pPr>
        <w:pStyle w:val="Ttulo3"/>
        <w:rPr>
          <w:highlight w:val="yellow"/>
        </w:rPr>
      </w:pPr>
    </w:p>
    <w:p w:rsidR="007F46AB" w:rsidRPr="001F14E2" w:rsidRDefault="007F46AB" w:rsidP="00D22717">
      <w:pPr>
        <w:pStyle w:val="Ttulo2"/>
      </w:pPr>
      <w:bookmarkStart w:id="8" w:name="_Toc23665053"/>
      <w:r w:rsidRPr="001F14E2">
        <w:t>Lenguajes de bajo nivel</w:t>
      </w:r>
      <w:bookmarkEnd w:id="8"/>
    </w:p>
    <w:p w:rsidR="007F46AB" w:rsidRPr="001F14E2" w:rsidRDefault="007F46AB" w:rsidP="00ED31A5"/>
    <w:p w:rsidR="007F46AB" w:rsidRPr="001F14E2" w:rsidRDefault="007F46AB" w:rsidP="00ED31A5">
      <w:r w:rsidRPr="001F14E2">
        <w:t xml:space="preserve">Los lenguajes de bajo nivel ejecutan instrucciones directamente en el hardware destino, y son extremadamente dependientes del mismo hardware, de forma que un lenguaje </w:t>
      </w:r>
      <w:r w:rsidR="00071C3D" w:rsidRPr="001F14E2">
        <w:lastRenderedPageBreak/>
        <w:t>para un</w:t>
      </w:r>
      <w:r w:rsidRPr="001F14E2">
        <w:t xml:space="preserve"> hardware, suele ser exclusivo para este (o para una familia de hardware en específico si así lo decide el fabricante).</w:t>
      </w:r>
    </w:p>
    <w:p w:rsidR="007F46AB" w:rsidRPr="001F14E2" w:rsidRDefault="007F46AB" w:rsidP="00ED31A5">
      <w:r w:rsidRPr="001F14E2">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1F14E2" w:rsidRDefault="007F46AB" w:rsidP="00ED31A5"/>
    <w:p w:rsidR="007F46AB" w:rsidRPr="001F14E2" w:rsidRDefault="007F46AB" w:rsidP="00ED31A5">
      <w:pPr>
        <w:rPr>
          <w:b/>
        </w:rPr>
      </w:pPr>
      <w:r w:rsidRPr="001F14E2">
        <w:rPr>
          <w:b/>
        </w:rPr>
        <w:t>Ejemplos:</w:t>
      </w:r>
    </w:p>
    <w:p w:rsidR="007F46AB" w:rsidRPr="001F14E2" w:rsidRDefault="007F46AB" w:rsidP="001F14E2">
      <w:pPr>
        <w:pStyle w:val="Prrafodelista"/>
        <w:numPr>
          <w:ilvl w:val="0"/>
          <w:numId w:val="5"/>
        </w:numPr>
        <w:spacing w:line="276" w:lineRule="auto"/>
        <w:ind w:left="426"/>
        <w:jc w:val="left"/>
      </w:pPr>
      <w:r w:rsidRPr="001F14E2">
        <w:t xml:space="preserve">Assembly </w:t>
      </w:r>
    </w:p>
    <w:p w:rsidR="007F46AB" w:rsidRPr="003306E9" w:rsidRDefault="007F46AB" w:rsidP="00ED31A5">
      <w:pPr>
        <w:pStyle w:val="Ttulo3"/>
        <w:rPr>
          <w:highlight w:val="yellow"/>
        </w:rPr>
      </w:pPr>
    </w:p>
    <w:p w:rsidR="007F46AB" w:rsidRPr="001F14E2" w:rsidRDefault="007F46AB" w:rsidP="00D22717">
      <w:pPr>
        <w:pStyle w:val="Ttulo2"/>
      </w:pPr>
      <w:bookmarkStart w:id="9" w:name="_Toc23665054"/>
      <w:r w:rsidRPr="001F14E2">
        <w:t>Lenguajes medios</w:t>
      </w:r>
      <w:bookmarkEnd w:id="9"/>
    </w:p>
    <w:p w:rsidR="007F46AB" w:rsidRPr="001F14E2" w:rsidRDefault="007F46AB" w:rsidP="00ED31A5"/>
    <w:p w:rsidR="007F46AB" w:rsidRPr="001F14E2" w:rsidRDefault="007F46AB" w:rsidP="00ED31A5">
      <w:r w:rsidRPr="001F14E2">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1F14E2" w:rsidRPr="001F14E2" w:rsidRDefault="001F14E2" w:rsidP="00ED31A5"/>
    <w:p w:rsidR="007F46AB" w:rsidRPr="001F14E2" w:rsidRDefault="007F46AB" w:rsidP="00ED31A5">
      <w:pPr>
        <w:rPr>
          <w:b/>
        </w:rPr>
      </w:pPr>
      <w:r w:rsidRPr="001F14E2">
        <w:rPr>
          <w:b/>
        </w:rPr>
        <w:t>Estos lenguajes tienen las siguientes características:</w:t>
      </w:r>
    </w:p>
    <w:p w:rsidR="007F46AB" w:rsidRPr="001F14E2" w:rsidRDefault="007F46AB" w:rsidP="001F14E2">
      <w:pPr>
        <w:pStyle w:val="Prrafodelista"/>
        <w:numPr>
          <w:ilvl w:val="0"/>
          <w:numId w:val="5"/>
        </w:numPr>
        <w:ind w:left="426"/>
        <w:jc w:val="left"/>
      </w:pPr>
      <w:r w:rsidRPr="001F14E2">
        <w:t>Delegan la gestión de la memoria completamente al codificador, él debe reservar la memoria, y liberarla.</w:t>
      </w:r>
    </w:p>
    <w:p w:rsidR="007F46AB" w:rsidRPr="001F14E2" w:rsidRDefault="007F46AB" w:rsidP="001F14E2">
      <w:pPr>
        <w:pStyle w:val="Prrafodelista"/>
        <w:numPr>
          <w:ilvl w:val="0"/>
          <w:numId w:val="5"/>
        </w:numPr>
        <w:ind w:left="426"/>
        <w:jc w:val="left"/>
      </w:pPr>
      <w:r w:rsidRPr="001F14E2">
        <w:t>Además no existe ninguna restricción en cuanto al acceso de memoria, que generalmente es por punteros y libre (lo cual puede provocar que el programa falle).</w:t>
      </w:r>
    </w:p>
    <w:p w:rsidR="007F46AB" w:rsidRPr="001F14E2" w:rsidRDefault="007F46AB" w:rsidP="001F14E2">
      <w:pPr>
        <w:pStyle w:val="Prrafodelista"/>
        <w:numPr>
          <w:ilvl w:val="0"/>
          <w:numId w:val="5"/>
        </w:numPr>
        <w:ind w:left="426"/>
        <w:jc w:val="left"/>
      </w:pPr>
      <w:r w:rsidRPr="001F14E2">
        <w:lastRenderedPageBreak/>
        <w:t>No existe ningún control sobre si estamos asignando un tipo de valor correcto a una variable, ni siquiera si es esta variables se está almacenando en el lugar de memoria adecuado.</w:t>
      </w:r>
    </w:p>
    <w:p w:rsidR="007F46AB" w:rsidRPr="001F14E2" w:rsidRDefault="007F46AB" w:rsidP="001F14E2">
      <w:pPr>
        <w:pStyle w:val="Prrafodelista"/>
        <w:numPr>
          <w:ilvl w:val="0"/>
          <w:numId w:val="5"/>
        </w:numPr>
        <w:ind w:left="426"/>
        <w:jc w:val="left"/>
      </w:pPr>
      <w:r w:rsidRPr="001F14E2">
        <w:t>Generalmente los parámetros se pasan por valor (y no por referencia), para modifica parámetros (tener parámetros de salida) sería necesario pasar direcciones de memoria.</w:t>
      </w:r>
    </w:p>
    <w:p w:rsidR="007F46AB" w:rsidRPr="001F14E2" w:rsidRDefault="007F46AB" w:rsidP="00ED31A5"/>
    <w:p w:rsidR="007F46AB" w:rsidRPr="001F14E2" w:rsidRDefault="007F46AB" w:rsidP="00ED31A5">
      <w:pPr>
        <w:rPr>
          <w:b/>
        </w:rPr>
      </w:pPr>
      <w:r w:rsidRPr="001F14E2">
        <w:rPr>
          <w:b/>
        </w:rPr>
        <w:t>Ejemplos</w:t>
      </w:r>
      <w:r w:rsidR="001F14E2">
        <w:rPr>
          <w:b/>
        </w:rPr>
        <w:t>:</w:t>
      </w:r>
    </w:p>
    <w:p w:rsidR="007F46AB" w:rsidRPr="001F14E2" w:rsidRDefault="007F46AB" w:rsidP="001F14E2">
      <w:pPr>
        <w:pStyle w:val="Prrafodelista"/>
        <w:numPr>
          <w:ilvl w:val="0"/>
          <w:numId w:val="5"/>
        </w:numPr>
        <w:spacing w:line="276" w:lineRule="auto"/>
        <w:ind w:left="426"/>
        <w:jc w:val="left"/>
      </w:pPr>
      <w:r w:rsidRPr="001F14E2">
        <w:t>El ejemplo más representativo es C</w:t>
      </w:r>
    </w:p>
    <w:p w:rsidR="003709DD" w:rsidRPr="003306E9" w:rsidRDefault="003709DD" w:rsidP="003709DD">
      <w:pPr>
        <w:pStyle w:val="Prrafodelista"/>
        <w:spacing w:line="276" w:lineRule="auto"/>
        <w:ind w:left="720"/>
        <w:jc w:val="left"/>
        <w:rPr>
          <w:highlight w:val="yellow"/>
        </w:rPr>
      </w:pPr>
    </w:p>
    <w:p w:rsidR="007F46AB" w:rsidRPr="008864E7" w:rsidRDefault="007F46AB" w:rsidP="00D22717">
      <w:pPr>
        <w:pStyle w:val="Ttulo2"/>
      </w:pPr>
      <w:bookmarkStart w:id="10" w:name="_Toc23665055"/>
      <w:r w:rsidRPr="008864E7">
        <w:t>Lenguajes de alto nivel</w:t>
      </w:r>
      <w:bookmarkEnd w:id="10"/>
    </w:p>
    <w:p w:rsidR="007F46AB" w:rsidRPr="008864E7" w:rsidRDefault="007F46AB" w:rsidP="00ED31A5"/>
    <w:p w:rsidR="007F46AB" w:rsidRPr="008864E7" w:rsidRDefault="007F46AB" w:rsidP="00ED31A5">
      <w:r w:rsidRPr="008864E7">
        <w:t xml:space="preserve">Son lenguajes más independientes de la estructura y características del hardware y </w:t>
      </w:r>
      <w:r w:rsidR="00071C3D" w:rsidRPr="008864E7">
        <w:t>más</w:t>
      </w:r>
      <w:r w:rsidRPr="008864E7">
        <w:t xml:space="preserve"> asociados a la forma de pensar del programador o a las necesidades de negocio a resolver.</w:t>
      </w:r>
    </w:p>
    <w:p w:rsidR="008864E7" w:rsidRPr="008864E7" w:rsidRDefault="008864E7" w:rsidP="00ED31A5"/>
    <w:p w:rsidR="007F46AB" w:rsidRPr="008864E7" w:rsidRDefault="007F46AB" w:rsidP="00ED31A5">
      <w:pPr>
        <w:rPr>
          <w:b/>
        </w:rPr>
      </w:pPr>
      <w:r w:rsidRPr="008864E7">
        <w:rPr>
          <w:b/>
        </w:rPr>
        <w:t>Tienen las siguientes características:</w:t>
      </w:r>
    </w:p>
    <w:p w:rsidR="007F46AB" w:rsidRPr="008864E7" w:rsidRDefault="007F46AB" w:rsidP="001F14E2">
      <w:pPr>
        <w:pStyle w:val="Prrafodelista"/>
        <w:numPr>
          <w:ilvl w:val="0"/>
          <w:numId w:val="5"/>
        </w:numPr>
        <w:ind w:left="426"/>
        <w:jc w:val="left"/>
      </w:pPr>
      <w:r w:rsidRPr="008864E7">
        <w:t>Una gestión de memoria automática, que suele contar con un recolector de basura.</w:t>
      </w:r>
    </w:p>
    <w:p w:rsidR="007F46AB" w:rsidRPr="008864E7" w:rsidRDefault="007F46AB" w:rsidP="001F14E2">
      <w:pPr>
        <w:pStyle w:val="Prrafodelista"/>
        <w:numPr>
          <w:ilvl w:val="0"/>
          <w:numId w:val="5"/>
        </w:numPr>
        <w:ind w:left="426"/>
        <w:jc w:val="left"/>
      </w:pPr>
      <w:r w:rsidRPr="008864E7">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8864E7" w:rsidRDefault="007F46AB" w:rsidP="001F14E2">
      <w:pPr>
        <w:pStyle w:val="Prrafodelista"/>
        <w:numPr>
          <w:ilvl w:val="0"/>
          <w:numId w:val="5"/>
        </w:numPr>
        <w:ind w:left="426"/>
        <w:jc w:val="left"/>
      </w:pPr>
      <w:r w:rsidRPr="008864E7">
        <w:t>Tiene sentencias de control de errores claras y sencillas de usar</w:t>
      </w:r>
    </w:p>
    <w:p w:rsidR="007F46AB" w:rsidRPr="008864E7" w:rsidRDefault="007F46AB" w:rsidP="001F14E2">
      <w:pPr>
        <w:pStyle w:val="Prrafodelista"/>
        <w:numPr>
          <w:ilvl w:val="0"/>
          <w:numId w:val="5"/>
        </w:numPr>
        <w:ind w:left="426"/>
        <w:jc w:val="left"/>
      </w:pPr>
      <w:r w:rsidRPr="008864E7">
        <w:t>No solo se limita al uso de sentencias condiciones como "if", sino que tiene estructuras complejas como bucles de diversa índole (</w:t>
      </w:r>
      <w:r w:rsidRPr="008864E7">
        <w:rPr>
          <w:noProof/>
        </w:rPr>
        <w:t>for, foreach, while, do until</w:t>
      </w:r>
      <w:r w:rsidRPr="008864E7">
        <w:t>).</w:t>
      </w:r>
    </w:p>
    <w:p w:rsidR="007F46AB" w:rsidRPr="008864E7" w:rsidRDefault="007F46AB" w:rsidP="001F14E2">
      <w:pPr>
        <w:pStyle w:val="Prrafodelista"/>
        <w:numPr>
          <w:ilvl w:val="0"/>
          <w:numId w:val="5"/>
        </w:numPr>
        <w:ind w:left="426"/>
        <w:jc w:val="left"/>
      </w:pPr>
      <w:r w:rsidRPr="008864E7">
        <w:lastRenderedPageBreak/>
        <w:t>Generalmente tienen algún mecanismo de reutilización sencilla de código, ya sea a través de los mismos archivos de código fuente (referenciándolos), algún tipo de librería (</w:t>
      </w:r>
      <w:r w:rsidRPr="008864E7">
        <w:rPr>
          <w:noProof/>
        </w:rPr>
        <w:t>dll, jar</w:t>
      </w:r>
      <w:r w:rsidRPr="008864E7">
        <w:t xml:space="preserve">), componentes de algún tipo (COM, ActiveX), o servicios de alguna índole (Servicios SOAP, REST, </w:t>
      </w:r>
      <w:r w:rsidR="007B3180" w:rsidRPr="008864E7">
        <w:t>etc.</w:t>
      </w:r>
      <w:r w:rsidRPr="008864E7">
        <w:t>).</w:t>
      </w:r>
    </w:p>
    <w:p w:rsidR="007F46AB" w:rsidRPr="008864E7" w:rsidRDefault="007F46AB" w:rsidP="001F14E2">
      <w:pPr>
        <w:pStyle w:val="Prrafodelista"/>
        <w:numPr>
          <w:ilvl w:val="0"/>
          <w:numId w:val="5"/>
        </w:numPr>
        <w:ind w:left="426"/>
        <w:jc w:val="left"/>
      </w:pPr>
      <w:r w:rsidRPr="008864E7">
        <w:t xml:space="preserve">Lo más importante. Debido a que están más enfocados </w:t>
      </w:r>
      <w:r w:rsidR="007B3180" w:rsidRPr="008864E7">
        <w:t>a facilitar</w:t>
      </w:r>
      <w:r w:rsidRPr="008864E7">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Pr="008864E7" w:rsidRDefault="007F46AB" w:rsidP="00ED31A5"/>
    <w:p w:rsidR="007F46AB" w:rsidRPr="008864E7" w:rsidRDefault="007F46AB" w:rsidP="00ED31A5">
      <w:pPr>
        <w:rPr>
          <w:b/>
        </w:rPr>
      </w:pPr>
      <w:r w:rsidRPr="008864E7">
        <w:rPr>
          <w:b/>
        </w:rPr>
        <w:t>Ejemplos:</w:t>
      </w:r>
    </w:p>
    <w:p w:rsidR="007F46AB" w:rsidRPr="008864E7" w:rsidRDefault="007F46AB" w:rsidP="00ED31A5">
      <w:r w:rsidRPr="008864E7">
        <w:t>En la actualidad abundan los ejemplos de lenguajes de alto nivel, como los siguientes:</w:t>
      </w:r>
    </w:p>
    <w:p w:rsidR="007F46AB" w:rsidRPr="008864E7" w:rsidRDefault="007F46AB" w:rsidP="008864E7">
      <w:pPr>
        <w:pStyle w:val="Prrafodelista"/>
        <w:numPr>
          <w:ilvl w:val="0"/>
          <w:numId w:val="6"/>
        </w:numPr>
        <w:spacing w:line="276" w:lineRule="auto"/>
        <w:ind w:left="426"/>
        <w:jc w:val="left"/>
      </w:pPr>
      <w:r w:rsidRPr="008864E7">
        <w:t>C#</w:t>
      </w:r>
    </w:p>
    <w:p w:rsidR="007F46AB" w:rsidRPr="008864E7" w:rsidRDefault="007F46AB" w:rsidP="008864E7">
      <w:pPr>
        <w:pStyle w:val="Prrafodelista"/>
        <w:numPr>
          <w:ilvl w:val="0"/>
          <w:numId w:val="6"/>
        </w:numPr>
        <w:spacing w:line="276" w:lineRule="auto"/>
        <w:ind w:left="426"/>
        <w:jc w:val="left"/>
      </w:pPr>
      <w:r w:rsidRPr="008864E7">
        <w:t>Java</w:t>
      </w:r>
    </w:p>
    <w:p w:rsidR="007F46AB" w:rsidRPr="008864E7" w:rsidRDefault="007F46AB" w:rsidP="008864E7">
      <w:pPr>
        <w:pStyle w:val="Prrafodelista"/>
        <w:numPr>
          <w:ilvl w:val="0"/>
          <w:numId w:val="6"/>
        </w:numPr>
        <w:spacing w:line="276" w:lineRule="auto"/>
        <w:ind w:left="426"/>
        <w:jc w:val="left"/>
      </w:pPr>
      <w:r w:rsidRPr="008864E7">
        <w:t xml:space="preserve">Ruby </w:t>
      </w:r>
    </w:p>
    <w:p w:rsidR="00D22717" w:rsidRPr="008864E7" w:rsidRDefault="00D22717" w:rsidP="00D22717">
      <w:pPr>
        <w:pStyle w:val="Prrafodelista"/>
        <w:spacing w:line="276" w:lineRule="auto"/>
        <w:ind w:left="720"/>
        <w:jc w:val="left"/>
      </w:pPr>
    </w:p>
    <w:p w:rsidR="007F46AB" w:rsidRPr="003638C1" w:rsidRDefault="00D22717" w:rsidP="003B016E">
      <w:pPr>
        <w:pStyle w:val="Ttulo1"/>
      </w:pPr>
      <w:bookmarkStart w:id="11" w:name="_Toc23665056"/>
      <w:r w:rsidRPr="003638C1">
        <w:lastRenderedPageBreak/>
        <w:t>Clasificación s</w:t>
      </w:r>
      <w:r w:rsidR="007F46AB" w:rsidRPr="003638C1">
        <w:t>egún la generación</w:t>
      </w:r>
      <w:bookmarkEnd w:id="11"/>
      <w:r w:rsidR="007F46AB" w:rsidRPr="003638C1">
        <w:t xml:space="preserve"> </w:t>
      </w:r>
    </w:p>
    <w:p w:rsidR="007F46AB" w:rsidRPr="003638C1" w:rsidRDefault="007F46AB" w:rsidP="00ED31A5"/>
    <w:p w:rsidR="007F46AB" w:rsidRPr="003638C1" w:rsidRDefault="007F46AB" w:rsidP="00ED31A5">
      <w:pPr>
        <w:rPr>
          <w:b/>
        </w:rPr>
      </w:pPr>
      <w:r w:rsidRPr="003638C1">
        <w:t xml:space="preserve">En esta clasificación se crean generaciones, en la que se aprecia a través del tiempo, la evolución de los lenguajes. Cada generación es más </w:t>
      </w:r>
      <w:r w:rsidR="007B3180" w:rsidRPr="003638C1">
        <w:t>abstracta (</w:t>
      </w:r>
      <w:r w:rsidRPr="003638C1">
        <w:t xml:space="preserve">con respecto al hardware) y más sencilla de manejar, </w:t>
      </w:r>
      <w:r w:rsidRPr="003638C1">
        <w:rPr>
          <w:b/>
        </w:rPr>
        <w:t>con "menos" hacemos "más".</w:t>
      </w:r>
    </w:p>
    <w:p w:rsidR="007F46AB" w:rsidRPr="003638C1" w:rsidRDefault="007F46AB" w:rsidP="00ED31A5">
      <w:r w:rsidRPr="003638C1">
        <w:t>A quien ocurre un curioso fenómeno,</w:t>
      </w:r>
      <w:r w:rsidR="003638C1" w:rsidRPr="003638C1">
        <w:t xml:space="preserve"> que yo llamo, </w:t>
      </w:r>
      <w:r w:rsidRPr="003638C1">
        <w:rPr>
          <w:b/>
        </w:rPr>
        <w:t>el "conservadurismo" del programador</w:t>
      </w:r>
      <w:r w:rsidRPr="003638C1">
        <w:t xml:space="preserve">, personas que se afianzaron en una generación (o tecnología) en particular,  ensalzando las virtudes de sus lenguajes y rechazando los avances que les sigue porque son “poco óptimos”, a saber </w:t>
      </w:r>
      <w:r w:rsidRPr="003638C1">
        <w:rPr>
          <w:i/>
        </w:rPr>
        <w:t>"Es mejor programar en ensamblador, porque C es lento"</w:t>
      </w:r>
      <w:r w:rsidRPr="003638C1">
        <w:t xml:space="preserve">, </w:t>
      </w:r>
      <w:r w:rsidRPr="003638C1">
        <w:rPr>
          <w:i/>
        </w:rPr>
        <w:t>después  "Es mejor programar en C, porque C++ es lento"</w:t>
      </w:r>
      <w:r w:rsidRPr="003638C1">
        <w:t xml:space="preserve">, </w:t>
      </w:r>
      <w:r w:rsidRPr="003638C1">
        <w:rPr>
          <w:i/>
        </w:rPr>
        <w:t>“el mejor lenguaje para programar aplicaciones empresariales es COBOL"</w:t>
      </w:r>
      <w:r w:rsidRPr="003638C1">
        <w:t xml:space="preserve">, posteriormente </w:t>
      </w:r>
      <w:r w:rsidRPr="003638C1">
        <w:rPr>
          <w:i/>
        </w:rPr>
        <w:t>"Java es el mejor lenguaje de programación empresarial y siempre va a ser vigente"</w:t>
      </w:r>
      <w:r w:rsidRPr="003638C1">
        <w:t xml:space="preserve">, </w:t>
      </w:r>
      <w:r w:rsidRPr="003638C1">
        <w:rPr>
          <w:b/>
        </w:rPr>
        <w:t>y esto se va repetir para los lenguajes actuales y los futuros</w:t>
      </w:r>
      <w:r w:rsidRPr="003638C1">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3638C1" w:rsidRDefault="003638C1" w:rsidP="003638C1">
      <w:pPr>
        <w:pStyle w:val="Imagenes"/>
      </w:pPr>
      <w:r>
        <w:drawing>
          <wp:inline distT="0" distB="0" distL="0" distR="0">
            <wp:extent cx="4838700" cy="2590800"/>
            <wp:effectExtent l="19050" t="0" r="0" b="0"/>
            <wp:docPr id="10" name="Imagen 2" descr="C:\Users\jbautista\Google Drive\Desde las horas extras\Entradas\2019 07 25 ParadigmasTiposLenguajes\ParadigmasTiposLenguajes\Documentos\GenerationsofProgrammingLanguag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Desde las horas extras\Entradas\2019 07 25 ParadigmasTiposLenguajes\ParadigmasTiposLenguajes\Documentos\GenerationsofProgrammingLanguages2.png"/>
                    <pic:cNvPicPr>
                      <a:picLocks noChangeAspect="1" noChangeArrowheads="1"/>
                    </pic:cNvPicPr>
                  </pic:nvPicPr>
                  <pic:blipFill>
                    <a:blip r:embed="rId19" cstate="print"/>
                    <a:srcRect/>
                    <a:stretch>
                      <a:fillRect/>
                    </a:stretch>
                  </pic:blipFill>
                  <pic:spPr bwMode="auto">
                    <a:xfrm>
                      <a:off x="0" y="0"/>
                      <a:ext cx="4838700" cy="2590800"/>
                    </a:xfrm>
                    <a:prstGeom prst="rect">
                      <a:avLst/>
                    </a:prstGeom>
                    <a:noFill/>
                    <a:ln w="9525">
                      <a:noFill/>
                      <a:miter lim="800000"/>
                      <a:headEnd/>
                      <a:tailEnd/>
                    </a:ln>
                  </pic:spPr>
                </pic:pic>
              </a:graphicData>
            </a:graphic>
          </wp:inline>
        </w:drawing>
      </w:r>
    </w:p>
    <w:p w:rsidR="007F46AB" w:rsidRDefault="007F46AB" w:rsidP="00ED31A5">
      <w:r w:rsidRPr="003638C1">
        <w:lastRenderedPageBreak/>
        <w:t xml:space="preserve">A </w:t>
      </w:r>
      <w:r w:rsidR="00071C3D" w:rsidRPr="003638C1">
        <w:t>continuación las</w:t>
      </w:r>
      <w:r w:rsidRPr="003638C1">
        <w:t xml:space="preserve"> diferentes generaciones (las fechas con aproximadas)</w:t>
      </w:r>
    </w:p>
    <w:p w:rsidR="00631625" w:rsidRPr="003638C1" w:rsidRDefault="00631625" w:rsidP="00ED31A5"/>
    <w:p w:rsidR="007F46AB" w:rsidRPr="00706E20" w:rsidRDefault="007F46AB" w:rsidP="00D22717">
      <w:pPr>
        <w:pStyle w:val="Ttulo2"/>
      </w:pPr>
      <w:bookmarkStart w:id="12" w:name="_Toc23665057"/>
      <w:r w:rsidRPr="00706E20">
        <w:t xml:space="preserve">Lenguaje de </w:t>
      </w:r>
      <w:r w:rsidR="00796E68">
        <w:t>1ª</w:t>
      </w:r>
      <w:r w:rsidRPr="00706E20">
        <w:t xml:space="preserve"> generación (años 40 y 50)</w:t>
      </w:r>
      <w:bookmarkEnd w:id="12"/>
    </w:p>
    <w:p w:rsidR="007F46AB" w:rsidRPr="00706E20" w:rsidRDefault="007F46AB" w:rsidP="00ED31A5"/>
    <w:p w:rsidR="007F46AB" w:rsidRPr="00706E20" w:rsidRDefault="007F46AB" w:rsidP="00ED31A5">
      <w:r w:rsidRPr="00706E20">
        <w:t xml:space="preserve">Aquí tenemos elementos programables, a través de ceros y unos, código máquina. Las primeras computadoras programables (que no se </w:t>
      </w:r>
      <w:r w:rsidRPr="00706E20">
        <w:rPr>
          <w:i/>
        </w:rPr>
        <w:t>programaban</w:t>
      </w:r>
      <w:r w:rsidRPr="00706E20">
        <w:t xml:space="preserve"> desplazando elementos hardware), recibían instrucciones a través de códigos en binario, y se programaba directamente hacia el hardware. </w:t>
      </w:r>
    </w:p>
    <w:p w:rsidR="007F46AB" w:rsidRPr="00706E20" w:rsidRDefault="007F46AB" w:rsidP="00ED31A5">
      <w:r w:rsidRPr="00706E20">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w:t>
      </w:r>
      <w:r w:rsidR="00706E20">
        <w:t xml:space="preserve"> y</w:t>
      </w:r>
      <w:r w:rsidRPr="00706E20">
        <w:t xml:space="preserve"> limitad</w:t>
      </w:r>
      <w:r w:rsidR="00706E20">
        <w:t>a</w:t>
      </w:r>
      <w:r w:rsidRPr="00706E20">
        <w:t>.</w:t>
      </w:r>
    </w:p>
    <w:p w:rsidR="007F46AB" w:rsidRDefault="007F46AB" w:rsidP="004B7C09">
      <w:pPr>
        <w:pStyle w:val="Imagenes"/>
      </w:pPr>
      <w:r w:rsidRPr="00706E20">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5580" cy="1675130"/>
                    </a:xfrm>
                    <a:prstGeom prst="rect">
                      <a:avLst/>
                    </a:prstGeom>
                    <a:noFill/>
                    <a:ln>
                      <a:noFill/>
                    </a:ln>
                  </pic:spPr>
                </pic:pic>
              </a:graphicData>
            </a:graphic>
          </wp:inline>
        </w:drawing>
      </w:r>
    </w:p>
    <w:p w:rsidR="00706E20" w:rsidRPr="00706E20" w:rsidRDefault="00706E20" w:rsidP="004B7C09">
      <w:pPr>
        <w:pStyle w:val="Imagenes"/>
      </w:pPr>
    </w:p>
    <w:p w:rsidR="007F46AB" w:rsidRPr="00706E20" w:rsidRDefault="007F46AB" w:rsidP="00706E20">
      <w:pPr>
        <w:pStyle w:val="Ttulo2"/>
        <w:ind w:left="1416" w:hanging="1416"/>
        <w:jc w:val="left"/>
      </w:pPr>
      <w:bookmarkStart w:id="13" w:name="_Toc23665058"/>
      <w:r w:rsidRPr="00706E20">
        <w:t xml:space="preserve">Lenguajes de </w:t>
      </w:r>
      <w:r w:rsidR="00796E68">
        <w:t>2ª</w:t>
      </w:r>
      <w:r w:rsidRPr="00706E20">
        <w:t xml:space="preserve"> generación (a partir de los años 50)</w:t>
      </w:r>
      <w:bookmarkEnd w:id="13"/>
    </w:p>
    <w:p w:rsidR="007F46AB" w:rsidRPr="00706E20" w:rsidRDefault="007F46AB" w:rsidP="00706E20">
      <w:pPr>
        <w:jc w:val="left"/>
      </w:pPr>
    </w:p>
    <w:p w:rsidR="007F46AB" w:rsidRPr="00706E20" w:rsidRDefault="007F46AB" w:rsidP="00ED31A5">
      <w:r w:rsidRPr="00706E20">
        <w:t xml:space="preserve">La potencia de las computadoras aumento, así como su diversificación, manejar y comprender toda esa secuencia de </w:t>
      </w:r>
      <w:r w:rsidRPr="00706E20">
        <w:rPr>
          <w:i/>
        </w:rPr>
        <w:t>unos y ceros</w:t>
      </w:r>
      <w:r w:rsidRPr="00706E20">
        <w:t>, se convierte en una tarea colosal, y mantener un programa en una odisea inmensa, llena de dificultades.</w:t>
      </w:r>
    </w:p>
    <w:p w:rsidR="007F46AB" w:rsidRPr="00706E20" w:rsidRDefault="007F46AB" w:rsidP="00ED31A5">
      <w:r w:rsidRPr="00706E20">
        <w:lastRenderedPageBreak/>
        <w:t xml:space="preserve">Se crea un lenguaje basado en mnemotécnicos llamado ensamblador, cada sentencia corresponde directamente a una secuencia de ceros y uno que comprende el procesador. Así tenemos por un lado un lenguaje basando en sentencias </w:t>
      </w:r>
      <w:r w:rsidRPr="00706E20">
        <w:rPr>
          <w:i/>
        </w:rPr>
        <w:t>comprensibles</w:t>
      </w:r>
      <w:r w:rsidRPr="00706E20">
        <w:t xml:space="preserve"> por los programadores, y por otro lado fácilmente traducible a código máquina.</w:t>
      </w:r>
    </w:p>
    <w:p w:rsidR="007F46AB" w:rsidRDefault="007F46AB" w:rsidP="004B7C09">
      <w:pPr>
        <w:pStyle w:val="Imagenes"/>
      </w:pPr>
      <w:r w:rsidRPr="00706E20">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085" cy="1184910"/>
                    </a:xfrm>
                    <a:prstGeom prst="rect">
                      <a:avLst/>
                    </a:prstGeom>
                    <a:noFill/>
                    <a:ln>
                      <a:noFill/>
                    </a:ln>
                  </pic:spPr>
                </pic:pic>
              </a:graphicData>
            </a:graphic>
          </wp:inline>
        </w:drawing>
      </w:r>
    </w:p>
    <w:p w:rsidR="00F07B99" w:rsidRPr="00706E20" w:rsidRDefault="00F07B99" w:rsidP="004B7C09">
      <w:pPr>
        <w:pStyle w:val="Imagenes"/>
      </w:pPr>
    </w:p>
    <w:p w:rsidR="007F46AB" w:rsidRPr="00796E68" w:rsidRDefault="007F46AB" w:rsidP="00706E20">
      <w:pPr>
        <w:pStyle w:val="Ttulo2"/>
        <w:ind w:left="1416" w:hanging="1416"/>
        <w:jc w:val="left"/>
      </w:pPr>
      <w:bookmarkStart w:id="14" w:name="_Toc23665059"/>
      <w:r w:rsidRPr="00796E68">
        <w:t xml:space="preserve">Lenguajes de </w:t>
      </w:r>
      <w:r w:rsidR="00796E68">
        <w:t>3ª</w:t>
      </w:r>
      <w:r w:rsidRPr="00796E68">
        <w:t xml:space="preserve"> generación (Desde finales de los 50)</w:t>
      </w:r>
      <w:bookmarkEnd w:id="14"/>
    </w:p>
    <w:p w:rsidR="007F46AB" w:rsidRPr="00796E68" w:rsidRDefault="007F46AB" w:rsidP="00ED31A5"/>
    <w:p w:rsidR="007F46AB" w:rsidRPr="00796E68" w:rsidRDefault="007F46AB" w:rsidP="00ED31A5">
      <w:pPr>
        <w:rPr>
          <w:b/>
        </w:rPr>
      </w:pPr>
      <w:r w:rsidRPr="00796E68">
        <w:rPr>
          <w:b/>
        </w:rPr>
        <w:t>Repitamos esto:</w:t>
      </w:r>
    </w:p>
    <w:p w:rsidR="007F46AB" w:rsidRPr="00796E68" w:rsidRDefault="007F46AB" w:rsidP="00ED31A5">
      <w:pPr>
        <w:rPr>
          <w:i/>
        </w:rPr>
      </w:pPr>
      <w:r w:rsidRPr="00796E68">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796E68" w:rsidRDefault="007F46AB" w:rsidP="00ED31A5">
      <w:pPr>
        <w:rPr>
          <w:i/>
        </w:rPr>
      </w:pPr>
      <w:r w:rsidRPr="00796E68">
        <w:t xml:space="preserve">Solo cambiamos algunas palabras, pero el enfoque sigue siendo lo mismo, </w:t>
      </w:r>
      <w:r w:rsidRPr="00796E68">
        <w:rPr>
          <w:i/>
        </w:rPr>
        <w:t>el hardware puede hacer más, el software lo debe aprovechar.</w:t>
      </w:r>
    </w:p>
    <w:p w:rsidR="007F46AB" w:rsidRPr="00796E68" w:rsidRDefault="007F46AB" w:rsidP="00ED31A5">
      <w:r w:rsidRPr="00796E68">
        <w:t>Aquí tenemos lenguajes ya más alejados de las sentencias propias de una computadora y mucho más cercanos a una forma de resolver problemas más "humana".</w:t>
      </w:r>
    </w:p>
    <w:p w:rsidR="007F46AB" w:rsidRPr="00796E68" w:rsidRDefault="007F46AB" w:rsidP="00ED31A5"/>
    <w:p w:rsidR="007F46AB" w:rsidRPr="00796E68" w:rsidRDefault="007F46AB" w:rsidP="004B7C09">
      <w:pPr>
        <w:pStyle w:val="Imagenes"/>
      </w:pPr>
      <w:r w:rsidRPr="00796E68">
        <w:lastRenderedPageBreak/>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522841"/>
                    </a:xfrm>
                    <a:prstGeom prst="rect">
                      <a:avLst/>
                    </a:prstGeom>
                    <a:noFill/>
                    <a:ln>
                      <a:noFill/>
                    </a:ln>
                  </pic:spPr>
                </pic:pic>
              </a:graphicData>
            </a:graphic>
          </wp:inline>
        </w:drawing>
      </w:r>
    </w:p>
    <w:p w:rsidR="00796E68" w:rsidRPr="00796E68" w:rsidRDefault="00796E68" w:rsidP="004B7C09">
      <w:pPr>
        <w:pStyle w:val="Imagenes"/>
      </w:pPr>
    </w:p>
    <w:p w:rsidR="007F46AB" w:rsidRPr="00796E68" w:rsidRDefault="007F46AB" w:rsidP="00ED31A5">
      <w:pPr>
        <w:rPr>
          <w:b/>
        </w:rPr>
      </w:pPr>
      <w:r w:rsidRPr="00796E68">
        <w:rPr>
          <w:b/>
        </w:rPr>
        <w:t>Las características son:</w:t>
      </w:r>
    </w:p>
    <w:p w:rsidR="007F46AB" w:rsidRPr="00796E68" w:rsidRDefault="007F46AB" w:rsidP="00796E68">
      <w:pPr>
        <w:pStyle w:val="Prrafodelista"/>
        <w:numPr>
          <w:ilvl w:val="0"/>
          <w:numId w:val="7"/>
        </w:numPr>
        <w:ind w:left="426"/>
        <w:jc w:val="left"/>
      </w:pPr>
      <w:r w:rsidRPr="00796E68">
        <w:t>Lenguajes más comprensibles, incluso aunque no se conozca el lenguaje en sí, muy parecidos al inglés.</w:t>
      </w:r>
    </w:p>
    <w:p w:rsidR="007F46AB" w:rsidRPr="00796E68" w:rsidRDefault="007F46AB" w:rsidP="00796E68">
      <w:pPr>
        <w:pStyle w:val="Prrafodelista"/>
        <w:numPr>
          <w:ilvl w:val="0"/>
          <w:numId w:val="7"/>
        </w:numPr>
        <w:ind w:left="426"/>
        <w:jc w:val="left"/>
      </w:pPr>
      <w:r w:rsidRPr="00796E68">
        <w:t>Una mayor estructuración del código, se comienza a dividir el código en segmentos que son reusables.</w:t>
      </w:r>
    </w:p>
    <w:p w:rsidR="007F46AB" w:rsidRPr="00796E68" w:rsidRDefault="007F46AB" w:rsidP="00796E68">
      <w:pPr>
        <w:pStyle w:val="Prrafodelista"/>
        <w:numPr>
          <w:ilvl w:val="0"/>
          <w:numId w:val="7"/>
        </w:numPr>
        <w:ind w:left="426"/>
        <w:jc w:val="left"/>
      </w:pPr>
      <w:r w:rsidRPr="00796E68">
        <w:t>Los lenguajes suelen tener un propósito general.</w:t>
      </w:r>
    </w:p>
    <w:p w:rsidR="007F46AB" w:rsidRPr="00796E68" w:rsidRDefault="007F46AB" w:rsidP="00796E68">
      <w:pPr>
        <w:pStyle w:val="Prrafodelista"/>
        <w:numPr>
          <w:ilvl w:val="0"/>
          <w:numId w:val="7"/>
        </w:numPr>
        <w:ind w:left="426"/>
        <w:jc w:val="left"/>
      </w:pPr>
      <w:r w:rsidRPr="00796E68">
        <w:t>Al ser más alejados de las instrucciones de la CPU, es más sencillo crear lenguajes que son más fácilmente traducibles entre plataformas distintas.</w:t>
      </w:r>
    </w:p>
    <w:p w:rsidR="00796E68" w:rsidRPr="00796E68" w:rsidRDefault="00796E68" w:rsidP="00796E68">
      <w:pPr>
        <w:pStyle w:val="Prrafodelista"/>
        <w:spacing w:line="276" w:lineRule="auto"/>
        <w:ind w:left="426"/>
        <w:jc w:val="left"/>
      </w:pPr>
    </w:p>
    <w:p w:rsidR="007F46AB" w:rsidRPr="00796E68" w:rsidRDefault="007F46AB" w:rsidP="00ED31A5">
      <w:pPr>
        <w:rPr>
          <w:b/>
        </w:rPr>
      </w:pPr>
      <w:r w:rsidRPr="00796E68">
        <w:rPr>
          <w:b/>
        </w:rPr>
        <w:t>Algunos ejemplos son:</w:t>
      </w:r>
    </w:p>
    <w:p w:rsidR="007F46AB" w:rsidRPr="00796E68" w:rsidRDefault="007F46AB" w:rsidP="007A3105">
      <w:pPr>
        <w:pStyle w:val="Prrafodelista"/>
        <w:numPr>
          <w:ilvl w:val="0"/>
          <w:numId w:val="8"/>
        </w:numPr>
        <w:spacing w:line="276" w:lineRule="auto"/>
        <w:jc w:val="left"/>
      </w:pPr>
      <w:r w:rsidRPr="00796E68">
        <w:t>Pascal</w:t>
      </w:r>
    </w:p>
    <w:p w:rsidR="007F46AB" w:rsidRPr="00796E68" w:rsidRDefault="007F46AB" w:rsidP="007A3105">
      <w:pPr>
        <w:pStyle w:val="Prrafodelista"/>
        <w:numPr>
          <w:ilvl w:val="0"/>
          <w:numId w:val="8"/>
        </w:numPr>
        <w:spacing w:line="276" w:lineRule="auto"/>
        <w:jc w:val="left"/>
      </w:pPr>
      <w:r w:rsidRPr="00796E68">
        <w:t>C,</w:t>
      </w:r>
    </w:p>
    <w:p w:rsidR="007F46AB" w:rsidRPr="00796E68" w:rsidRDefault="007F46AB" w:rsidP="007A3105">
      <w:pPr>
        <w:pStyle w:val="Prrafodelista"/>
        <w:numPr>
          <w:ilvl w:val="0"/>
          <w:numId w:val="8"/>
        </w:numPr>
        <w:spacing w:line="276" w:lineRule="auto"/>
        <w:jc w:val="left"/>
      </w:pPr>
      <w:r w:rsidRPr="00796E68">
        <w:t>Fortran,</w:t>
      </w:r>
    </w:p>
    <w:p w:rsidR="007F46AB" w:rsidRPr="00796E68" w:rsidRDefault="007F46AB" w:rsidP="007A3105">
      <w:pPr>
        <w:pStyle w:val="Prrafodelista"/>
        <w:numPr>
          <w:ilvl w:val="0"/>
          <w:numId w:val="8"/>
        </w:numPr>
        <w:spacing w:line="276" w:lineRule="auto"/>
        <w:jc w:val="left"/>
      </w:pPr>
      <w:r w:rsidRPr="00796E68">
        <w:lastRenderedPageBreak/>
        <w:t>COBOL</w:t>
      </w:r>
    </w:p>
    <w:p w:rsidR="007F46AB" w:rsidRPr="00796E68" w:rsidRDefault="007F46AB" w:rsidP="007A3105">
      <w:pPr>
        <w:pStyle w:val="Prrafodelista"/>
        <w:numPr>
          <w:ilvl w:val="0"/>
          <w:numId w:val="8"/>
        </w:numPr>
        <w:spacing w:line="276" w:lineRule="auto"/>
        <w:jc w:val="left"/>
      </w:pPr>
      <w:r w:rsidRPr="00796E68">
        <w:t>C++</w:t>
      </w:r>
    </w:p>
    <w:p w:rsidR="007F46AB" w:rsidRPr="003306E9" w:rsidRDefault="007F46AB" w:rsidP="00ED31A5">
      <w:pPr>
        <w:rPr>
          <w:highlight w:val="yellow"/>
        </w:rPr>
      </w:pPr>
    </w:p>
    <w:p w:rsidR="007F46AB" w:rsidRPr="003306E9" w:rsidRDefault="007F46AB" w:rsidP="00ED31A5">
      <w:pPr>
        <w:rPr>
          <w:highlight w:val="yellow"/>
        </w:rPr>
      </w:pPr>
      <w:r w:rsidRPr="003306E9">
        <w:rPr>
          <w:highlight w:val="yellow"/>
        </w:rPr>
        <w:t xml:space="preserve"> </w:t>
      </w:r>
    </w:p>
    <w:p w:rsidR="007F46AB" w:rsidRPr="00796E68" w:rsidRDefault="007F46AB" w:rsidP="00D22717">
      <w:pPr>
        <w:pStyle w:val="Ttulo2"/>
      </w:pPr>
      <w:bookmarkStart w:id="15" w:name="_Toc23665060"/>
      <w:r w:rsidRPr="00796E68">
        <w:t>Leguajes de 4</w:t>
      </w:r>
      <w:r w:rsidR="00796E68" w:rsidRPr="00796E68">
        <w:t>ª</w:t>
      </w:r>
      <w:r w:rsidRPr="00796E68">
        <w:t xml:space="preserve"> Generación (</w:t>
      </w:r>
      <w:r w:rsidR="00796E68" w:rsidRPr="00796E68">
        <w:t>a</w:t>
      </w:r>
      <w:r w:rsidRPr="00796E68">
        <w:t xml:space="preserve"> partir de los 70</w:t>
      </w:r>
      <w:r w:rsidR="00796E68" w:rsidRPr="00796E68">
        <w:t>)</w:t>
      </w:r>
      <w:bookmarkEnd w:id="15"/>
    </w:p>
    <w:p w:rsidR="00796E68" w:rsidRPr="00796E68" w:rsidRDefault="00796E68" w:rsidP="00796E68"/>
    <w:p w:rsidR="00796E68" w:rsidRPr="00796E68" w:rsidRDefault="00796E68" w:rsidP="00796E68">
      <w:r w:rsidRPr="00796E68">
        <w:t>Los lenguajes de 4ª generación se comienzan a desarrollar a partir de los 70, pero tienen un impacto realmente importante a partir de mediados de los 90).</w:t>
      </w:r>
    </w:p>
    <w:p w:rsidR="007F46AB" w:rsidRPr="00796E68" w:rsidRDefault="007F46AB" w:rsidP="00ED31A5">
      <w:pPr>
        <w:rPr>
          <w:rFonts w:eastAsiaTheme="majorEastAsia"/>
        </w:rPr>
      </w:pPr>
      <w:r w:rsidRPr="00796E68">
        <w:rPr>
          <w:rFonts w:eastAsiaTheme="majorEastAsia"/>
        </w:rPr>
        <w:t>Se acentúa las necesidades comerciales y diarias con respecto al desarrollo de software y la automatización de cualquier mercado imaginable. La informática llega a nuestros hogares y empresas.</w:t>
      </w:r>
    </w:p>
    <w:p w:rsidR="007F46AB" w:rsidRPr="00796E68" w:rsidRDefault="007F46AB" w:rsidP="00ED31A5">
      <w:pPr>
        <w:rPr>
          <w:rFonts w:eastAsiaTheme="majorEastAsia"/>
        </w:rPr>
      </w:pPr>
      <w:r w:rsidRPr="00796E68">
        <w:rPr>
          <w:rFonts w:eastAsiaTheme="majorEastAsia"/>
        </w:rPr>
        <w:t>Es necesario crear software, crearlo adaptable y funcional pero sobretodo rápido.</w:t>
      </w:r>
    </w:p>
    <w:p w:rsidR="007F46AB" w:rsidRPr="00796E68" w:rsidRDefault="007F46AB" w:rsidP="00ED31A5">
      <w:pPr>
        <w:rPr>
          <w:rFonts w:eastAsiaTheme="majorEastAsia"/>
        </w:rPr>
      </w:pPr>
    </w:p>
    <w:p w:rsidR="007F46AB" w:rsidRPr="00796E68" w:rsidRDefault="007F46AB" w:rsidP="004B7C09">
      <w:pPr>
        <w:pStyle w:val="Imagenes"/>
        <w:rPr>
          <w:rFonts w:eastAsiaTheme="majorEastAsia"/>
        </w:rPr>
      </w:pPr>
      <w:r w:rsidRPr="00796E68">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Pr="00796E68" w:rsidRDefault="00071C3D" w:rsidP="00ED31A5">
      <w:pPr>
        <w:rPr>
          <w:rFonts w:eastAsiaTheme="majorEastAsia"/>
          <w:b/>
        </w:rPr>
      </w:pPr>
    </w:p>
    <w:p w:rsidR="007F46AB" w:rsidRPr="00796E68" w:rsidRDefault="007F46AB" w:rsidP="00ED31A5">
      <w:pPr>
        <w:rPr>
          <w:rFonts w:eastAsiaTheme="majorEastAsia"/>
          <w:b/>
        </w:rPr>
      </w:pPr>
      <w:r w:rsidRPr="00796E68">
        <w:rPr>
          <w:rFonts w:eastAsiaTheme="majorEastAsia"/>
          <w:b/>
        </w:rPr>
        <w:t>Los lenguajes en esta generación tienen las siguientes característica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Frecuentemente, aunque pueden (y suelen) tener la etiqueta </w:t>
      </w:r>
      <w:r w:rsidRPr="00796E68">
        <w:rPr>
          <w:rFonts w:eastAsiaTheme="majorEastAsia"/>
          <w:i/>
        </w:rPr>
        <w:t>multipropósito</w:t>
      </w:r>
      <w:r w:rsidRPr="00796E68">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796E68" w:rsidRDefault="007F46AB" w:rsidP="00ED31A5">
      <w:pPr>
        <w:rPr>
          <w:rFonts w:eastAsiaTheme="majorEastAsia"/>
        </w:rPr>
      </w:pPr>
      <w:r w:rsidRPr="00796E68">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Hay realmente un énfasis especial en el software empresarial, como tal hay también un gran auge en la conexión y uso de bases de dato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 xml:space="preserve">El reusó de los componentes es extremadamente común y pueden ser componentes gráficos en muchas ocasiones, complementándose con poderosos IDE. Además suelen estar disponibles por diversos medios y ser fácilmente accesibles (como por MAVEN, gemas de Ruby o </w:t>
      </w:r>
      <w:proofErr w:type="spellStart"/>
      <w:r w:rsidRPr="00796E68">
        <w:rPr>
          <w:rFonts w:eastAsiaTheme="majorEastAsia"/>
        </w:rPr>
        <w:t>NuGet</w:t>
      </w:r>
      <w:proofErr w:type="spellEnd"/>
      <w:r w:rsidRPr="00796E68">
        <w:rPr>
          <w:rFonts w:eastAsiaTheme="majorEastAsia"/>
        </w:rPr>
        <w:t>).</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delegan en arquitecturas basadas en servicios, en los que hay una aplicación consumidora y un servidor que procesa las peticiones.</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Se cuenta con multitud de herramientas que generan código automáticamente.</w:t>
      </w:r>
    </w:p>
    <w:p w:rsidR="007F46AB" w:rsidRPr="00796E68" w:rsidRDefault="007F46AB" w:rsidP="00796E68">
      <w:pPr>
        <w:pStyle w:val="Prrafodelista"/>
        <w:numPr>
          <w:ilvl w:val="0"/>
          <w:numId w:val="9"/>
        </w:numPr>
        <w:ind w:left="426"/>
        <w:jc w:val="left"/>
        <w:rPr>
          <w:rFonts w:eastAsiaTheme="majorEastAsia"/>
        </w:rPr>
      </w:pPr>
      <w:r w:rsidRPr="00796E68">
        <w:rPr>
          <w:rFonts w:eastAsiaTheme="majorEastAsia"/>
        </w:rPr>
        <w:t>Los lenguajes suelen ser multiplaforma, independientes de la arquitectura de las maquinas donde corren.</w:t>
      </w:r>
    </w:p>
    <w:p w:rsidR="007F46AB" w:rsidRPr="00796E68" w:rsidRDefault="007F46AB" w:rsidP="00ED31A5">
      <w:pPr>
        <w:rPr>
          <w:rFonts w:eastAsiaTheme="majorEastAsia"/>
        </w:rPr>
      </w:pPr>
    </w:p>
    <w:p w:rsidR="007F46AB" w:rsidRPr="00796E68" w:rsidRDefault="007F46AB" w:rsidP="00ED31A5">
      <w:pPr>
        <w:rPr>
          <w:rFonts w:eastAsiaTheme="majorEastAsia"/>
          <w:b/>
        </w:rPr>
      </w:pPr>
      <w:r w:rsidRPr="00796E68">
        <w:rPr>
          <w:rFonts w:eastAsiaTheme="majorEastAsia"/>
          <w:b/>
        </w:rPr>
        <w:t>Ejemplos</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La arquitectura .NET (C#, VB.NET).</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t>SQL</w:t>
      </w:r>
    </w:p>
    <w:p w:rsidR="007F46AB" w:rsidRPr="00796E68" w:rsidRDefault="007F46AB" w:rsidP="00796E68">
      <w:pPr>
        <w:pStyle w:val="Prrafodelista"/>
        <w:numPr>
          <w:ilvl w:val="0"/>
          <w:numId w:val="10"/>
        </w:numPr>
        <w:ind w:left="426"/>
        <w:jc w:val="left"/>
        <w:rPr>
          <w:rFonts w:eastAsiaTheme="majorEastAsia"/>
        </w:rPr>
      </w:pPr>
      <w:r w:rsidRPr="00796E68">
        <w:rPr>
          <w:rFonts w:eastAsiaTheme="majorEastAsia"/>
        </w:rPr>
        <w:lastRenderedPageBreak/>
        <w:t>HTML, CSS (Si, aunque te parezca extraño son DSL)</w:t>
      </w:r>
    </w:p>
    <w:p w:rsidR="007F46AB" w:rsidRPr="003306E9" w:rsidRDefault="007F46AB" w:rsidP="00ED31A5">
      <w:pPr>
        <w:rPr>
          <w:rFonts w:eastAsiaTheme="majorEastAsia"/>
          <w:highlight w:val="yellow"/>
        </w:rPr>
      </w:pPr>
    </w:p>
    <w:p w:rsidR="007F46AB" w:rsidRPr="003306E9" w:rsidRDefault="007F46AB" w:rsidP="00E82F2F">
      <w:pPr>
        <w:pStyle w:val="Ttulo2"/>
        <w:numPr>
          <w:ilvl w:val="0"/>
          <w:numId w:val="0"/>
        </w:numPr>
        <w:ind w:left="-146"/>
        <w:rPr>
          <w:highlight w:val="yellow"/>
          <w:lang w:val="es-ES_tradnl"/>
        </w:rPr>
      </w:pPr>
    </w:p>
    <w:p w:rsidR="007F46AB" w:rsidRPr="008863AA" w:rsidRDefault="007F46AB" w:rsidP="003B016E">
      <w:pPr>
        <w:pStyle w:val="Ttulo1"/>
      </w:pPr>
      <w:bookmarkStart w:id="16" w:name="_Toc23665061"/>
      <w:r w:rsidRPr="008863AA">
        <w:lastRenderedPageBreak/>
        <w:t>Lenguajes interpretados o compilados</w:t>
      </w:r>
      <w:bookmarkEnd w:id="16"/>
    </w:p>
    <w:p w:rsidR="007F46AB" w:rsidRPr="008863AA" w:rsidRDefault="007F46AB" w:rsidP="00ED31A5">
      <w:pPr>
        <w:rPr>
          <w:lang w:val="es-ES_tradnl"/>
        </w:rPr>
      </w:pPr>
    </w:p>
    <w:p w:rsidR="007F46AB" w:rsidRPr="008863AA" w:rsidRDefault="007F46AB" w:rsidP="004B7C09">
      <w:pPr>
        <w:pStyle w:val="Imagenes"/>
        <w:rPr>
          <w:lang w:val="es-ES_tradnl"/>
        </w:rPr>
      </w:pPr>
      <w:r w:rsidRPr="008863AA">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1B6B73" w:rsidRPr="008863AA" w:rsidRDefault="001B6B73" w:rsidP="00ED31A5">
      <w:pPr>
        <w:pStyle w:val="Ttulo3"/>
        <w:rPr>
          <w:lang w:val="es-ES_tradnl"/>
        </w:rPr>
      </w:pPr>
    </w:p>
    <w:p w:rsidR="007F46AB" w:rsidRPr="008863AA" w:rsidRDefault="007F46AB" w:rsidP="001B6B73">
      <w:pPr>
        <w:pStyle w:val="Ttulo2"/>
        <w:rPr>
          <w:lang w:val="es-ES_tradnl"/>
        </w:rPr>
      </w:pPr>
      <w:bookmarkStart w:id="17" w:name="_Toc23665062"/>
      <w:r w:rsidRPr="008863AA">
        <w:rPr>
          <w:lang w:val="es-ES_tradnl"/>
        </w:rPr>
        <w:t>Lenguajes compilados</w:t>
      </w:r>
      <w:bookmarkEnd w:id="17"/>
    </w:p>
    <w:p w:rsidR="007F46AB" w:rsidRPr="008863AA" w:rsidRDefault="007F46AB" w:rsidP="00ED31A5">
      <w:pPr>
        <w:rPr>
          <w:lang w:val="es-ES_tradnl"/>
        </w:rPr>
      </w:pPr>
    </w:p>
    <w:p w:rsidR="007F46AB" w:rsidRPr="008863AA" w:rsidRDefault="007F46AB" w:rsidP="00ED31A5">
      <w:pPr>
        <w:rPr>
          <w:lang w:val="es-ES_tradnl"/>
        </w:rPr>
      </w:pPr>
      <w:r w:rsidRPr="008863AA">
        <w:rPr>
          <w:lang w:val="es-ES_tradnl"/>
        </w:rPr>
        <w:t xml:space="preserve">Los lenguajes compilados son aquellos en los que el </w:t>
      </w:r>
      <w:r w:rsidR="008863AA" w:rsidRPr="008863AA">
        <w:rPr>
          <w:lang w:val="es-ES_tradnl"/>
        </w:rPr>
        <w:t>código fuente pasa por una serie</w:t>
      </w:r>
      <w:r w:rsidRPr="008863AA">
        <w:rPr>
          <w:lang w:val="es-ES_tradnl"/>
        </w:rPr>
        <w:t xml:space="preserve"> de transformaciones hasta que se genera un código máquina (dicho proceso, se llama compilación). El código maquina es el “producto final”, el producto que se va a  distribuir, y ejecutar.</w:t>
      </w:r>
    </w:p>
    <w:p w:rsidR="007F46AB" w:rsidRPr="008863AA" w:rsidRDefault="007F46AB" w:rsidP="00ED31A5">
      <w:pPr>
        <w:rPr>
          <w:b/>
          <w:lang w:val="es-ES_tradnl"/>
        </w:rPr>
      </w:pPr>
      <w:r w:rsidRPr="008863AA">
        <w:rPr>
          <w:b/>
          <w:lang w:val="es-ES_tradnl"/>
        </w:rPr>
        <w:t>Características</w:t>
      </w:r>
    </w:p>
    <w:p w:rsidR="007F46AB" w:rsidRPr="008863AA" w:rsidRDefault="007F46AB" w:rsidP="008863AA">
      <w:pPr>
        <w:pStyle w:val="Prrafodelista"/>
        <w:numPr>
          <w:ilvl w:val="0"/>
          <w:numId w:val="11"/>
        </w:numPr>
        <w:ind w:left="426"/>
        <w:jc w:val="left"/>
        <w:rPr>
          <w:lang w:val="es-ES_tradnl"/>
        </w:rPr>
      </w:pPr>
      <w:r w:rsidRPr="008863AA">
        <w:rPr>
          <w:lang w:val="es-ES_tradnl"/>
        </w:rPr>
        <w:t>Están compilados para una arquitectura hardware en particular y para unos sistemas operativos en concreto, esto hace que, si bien su velocidad sea la más óptima posible, sean dependiente de dichas arquitecturas, es decir si queremos ejecutar nuestro software en diversas plataformas, debemos compilarlo varias veces.</w:t>
      </w:r>
    </w:p>
    <w:p w:rsidR="007F46AB" w:rsidRPr="008863AA" w:rsidRDefault="007F46AB" w:rsidP="00ED31A5">
      <w:pPr>
        <w:rPr>
          <w:lang w:val="es-ES_tradnl"/>
        </w:rPr>
      </w:pPr>
      <w:r w:rsidRPr="008863AA">
        <w:rPr>
          <w:lang w:val="es-ES_tradnl"/>
        </w:rPr>
        <w:t>Aunque pudiera parecer “sencillo” compilarlo  varias veces, una para cada plataforma, descubríamos ciertamente que no lo es. Entre los problemas a encontrar están los siguientes:</w:t>
      </w:r>
    </w:p>
    <w:p w:rsidR="007F46AB" w:rsidRPr="008863AA" w:rsidRDefault="007F46AB" w:rsidP="008863AA">
      <w:pPr>
        <w:pStyle w:val="Prrafodelista"/>
        <w:numPr>
          <w:ilvl w:val="0"/>
          <w:numId w:val="11"/>
        </w:numPr>
        <w:ind w:left="426"/>
        <w:jc w:val="left"/>
        <w:rPr>
          <w:lang w:val="es-ES_tradnl"/>
        </w:rPr>
      </w:pPr>
      <w:r w:rsidRPr="008863AA">
        <w:rPr>
          <w:lang w:val="es-ES_tradnl"/>
        </w:rPr>
        <w:lastRenderedPageBreak/>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8863AA" w:rsidRDefault="007F46AB" w:rsidP="008863AA">
      <w:pPr>
        <w:pStyle w:val="Prrafodelista"/>
        <w:numPr>
          <w:ilvl w:val="0"/>
          <w:numId w:val="11"/>
        </w:numPr>
        <w:ind w:left="426"/>
        <w:jc w:val="left"/>
        <w:rPr>
          <w:lang w:val="es-ES_tradnl"/>
        </w:rPr>
      </w:pPr>
      <w:r w:rsidRPr="008863AA">
        <w:rPr>
          <w:lang w:val="es-ES_tradnl"/>
        </w:rPr>
        <w:t xml:space="preserve">Las librerías y utilerías de una plataforma, no tienen por qué estar en otra, con lo que nos obligaría a reestructurar completamente nuestro código, según tengamos dependencias de estas. </w:t>
      </w:r>
    </w:p>
    <w:p w:rsidR="007F46AB" w:rsidRPr="008863AA" w:rsidRDefault="007F46AB" w:rsidP="00ED31A5">
      <w:pPr>
        <w:rPr>
          <w:lang w:val="es-ES_tradnl"/>
        </w:rPr>
      </w:pPr>
      <w:r w:rsidRPr="008863AA">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8863AA" w:rsidRDefault="007F46AB" w:rsidP="00ED31A5">
      <w:pPr>
        <w:rPr>
          <w:lang w:val="es-ES_tradnl"/>
        </w:rPr>
      </w:pPr>
      <w:r w:rsidRPr="008863AA">
        <w:rPr>
          <w:lang w:val="es-ES_tradnl"/>
        </w:rPr>
        <w:t>Quizás el mas típico representante de los lenguajes compilados es C.</w:t>
      </w:r>
    </w:p>
    <w:p w:rsidR="007F46AB" w:rsidRPr="00F04A7E" w:rsidRDefault="007F46AB" w:rsidP="00ED31A5">
      <w:pPr>
        <w:rPr>
          <w:lang w:val="es-ES_tradnl"/>
        </w:rPr>
      </w:pPr>
    </w:p>
    <w:p w:rsidR="007F46AB" w:rsidRPr="00F04A7E" w:rsidRDefault="007F46AB" w:rsidP="001B6B73">
      <w:pPr>
        <w:pStyle w:val="Ttulo2"/>
        <w:rPr>
          <w:lang w:val="es-ES_tradnl"/>
        </w:rPr>
      </w:pPr>
      <w:bookmarkStart w:id="18" w:name="_Toc23665063"/>
      <w:r w:rsidRPr="00F04A7E">
        <w:rPr>
          <w:lang w:val="es-ES_tradnl"/>
        </w:rPr>
        <w:t>Lenguajes interpretados</w:t>
      </w:r>
      <w:bookmarkEnd w:id="18"/>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04A7E" w:rsidRDefault="007F46AB" w:rsidP="00ED31A5">
      <w:pPr>
        <w:rPr>
          <w:lang w:val="es-ES_tradnl"/>
        </w:rPr>
      </w:pPr>
      <w:r w:rsidRPr="00F04A7E">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F04A7E" w:rsidRDefault="007F46AB" w:rsidP="00ED31A5">
      <w:pPr>
        <w:rPr>
          <w:lang w:val="es-ES_tradnl"/>
        </w:rPr>
      </w:pPr>
      <w:r w:rsidRPr="00F04A7E">
        <w:rPr>
          <w:lang w:val="es-ES_tradnl"/>
        </w:rPr>
        <w:t>Debido a que la distribución de código fuente es indispensable, son lenguajes propicios tanto para el software libre, así como para aplicaciones de servidor.</w:t>
      </w:r>
    </w:p>
    <w:p w:rsidR="007F46AB" w:rsidRPr="00F04A7E" w:rsidRDefault="007F46AB" w:rsidP="00ED31A5">
      <w:pPr>
        <w:rPr>
          <w:b/>
          <w:lang w:val="es-ES_tradnl"/>
        </w:rPr>
      </w:pPr>
      <w:r w:rsidRPr="00F04A7E">
        <w:rPr>
          <w:b/>
          <w:lang w:val="es-ES_tradnl"/>
        </w:rPr>
        <w:lastRenderedPageBreak/>
        <w:t>Las principales características que encontramos son:</w:t>
      </w:r>
    </w:p>
    <w:p w:rsidR="007F46AB" w:rsidRPr="00F04A7E" w:rsidRDefault="007F46AB" w:rsidP="00F04A7E">
      <w:pPr>
        <w:pStyle w:val="Prrafodelista"/>
        <w:numPr>
          <w:ilvl w:val="0"/>
          <w:numId w:val="12"/>
        </w:numPr>
        <w:ind w:left="426"/>
        <w:jc w:val="left"/>
        <w:rPr>
          <w:lang w:val="es-ES_tradnl"/>
        </w:rPr>
      </w:pPr>
      <w:r w:rsidRPr="00F04A7E">
        <w:rPr>
          <w:lang w:val="es-ES_tradnl"/>
        </w:rPr>
        <w:t>Homogeneidad ente distintas plataformas: Debido a que el código fuente es portable, este se ejecuta de igual forma (sin modificaciones), entre los distintos escenarios posibles.</w:t>
      </w:r>
    </w:p>
    <w:p w:rsidR="007F46AB" w:rsidRPr="00F04A7E" w:rsidRDefault="007F46AB" w:rsidP="00F04A7E">
      <w:pPr>
        <w:pStyle w:val="Prrafodelista"/>
        <w:numPr>
          <w:ilvl w:val="0"/>
          <w:numId w:val="12"/>
        </w:numPr>
        <w:ind w:left="426"/>
        <w:jc w:val="left"/>
        <w:rPr>
          <w:lang w:val="es-ES_tradnl"/>
        </w:rPr>
      </w:pPr>
      <w:r w:rsidRPr="00F04A7E">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04A7E" w:rsidRDefault="007F46AB" w:rsidP="00F04A7E">
      <w:pPr>
        <w:pStyle w:val="Prrafodelista"/>
        <w:numPr>
          <w:ilvl w:val="0"/>
          <w:numId w:val="12"/>
        </w:numPr>
        <w:ind w:left="426"/>
        <w:jc w:val="left"/>
        <w:rPr>
          <w:lang w:val="es-ES_tradnl"/>
        </w:rPr>
      </w:pPr>
      <w:r w:rsidRPr="00F04A7E">
        <w:rPr>
          <w:lang w:val="es-ES_tradnl"/>
        </w:rPr>
        <w:t>Debido a que le código, por necesidad, está disponible, siempre es posible hacer un diagnóstico basado en este.</w:t>
      </w:r>
    </w:p>
    <w:p w:rsidR="007F46AB" w:rsidRPr="00F04A7E" w:rsidRDefault="007F46AB" w:rsidP="00F04A7E">
      <w:pPr>
        <w:pStyle w:val="Prrafodelista"/>
        <w:numPr>
          <w:ilvl w:val="0"/>
          <w:numId w:val="12"/>
        </w:numPr>
        <w:ind w:left="426"/>
        <w:jc w:val="left"/>
        <w:rPr>
          <w:lang w:val="es-ES_tradnl"/>
        </w:rPr>
      </w:pPr>
      <w:r w:rsidRPr="00F04A7E">
        <w:rPr>
          <w:lang w:val="es-ES_tradnl"/>
        </w:rPr>
        <w:t>Facilidad de despliegue, debido a la sencillez para resolver dependencias, casi siempre consiste en copiar los archivos requeridos a la ruta indicada.</w:t>
      </w:r>
    </w:p>
    <w:p w:rsidR="007F46AB" w:rsidRPr="00F04A7E" w:rsidRDefault="007F46AB" w:rsidP="00F04A7E">
      <w:pPr>
        <w:pStyle w:val="Prrafodelista"/>
        <w:numPr>
          <w:ilvl w:val="0"/>
          <w:numId w:val="12"/>
        </w:numPr>
        <w:ind w:left="426"/>
        <w:jc w:val="left"/>
        <w:rPr>
          <w:lang w:val="es-ES_tradnl"/>
        </w:rPr>
      </w:pPr>
      <w:r w:rsidRPr="00F04A7E">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04A7E" w:rsidRDefault="007F46AB" w:rsidP="00ED31A5">
      <w:pPr>
        <w:rPr>
          <w:b/>
          <w:lang w:val="es-ES_tradnl"/>
        </w:rPr>
      </w:pPr>
      <w:r w:rsidRPr="00F04A7E">
        <w:rPr>
          <w:b/>
          <w:lang w:val="es-ES_tradnl"/>
        </w:rPr>
        <w:t>Algunos ejemplos son:</w:t>
      </w:r>
    </w:p>
    <w:p w:rsidR="007F46AB" w:rsidRPr="00F04A7E" w:rsidRDefault="007F46AB" w:rsidP="00F04A7E">
      <w:pPr>
        <w:pStyle w:val="Prrafodelista"/>
        <w:numPr>
          <w:ilvl w:val="0"/>
          <w:numId w:val="13"/>
        </w:numPr>
        <w:ind w:left="426"/>
        <w:jc w:val="left"/>
        <w:rPr>
          <w:lang w:val="es-ES_tradnl"/>
        </w:rPr>
      </w:pPr>
      <w:r w:rsidRPr="00F04A7E">
        <w:rPr>
          <w:lang w:val="es-ES_tradnl"/>
        </w:rPr>
        <w:t>PHP</w:t>
      </w:r>
    </w:p>
    <w:p w:rsidR="007F46AB" w:rsidRPr="00F04A7E" w:rsidRDefault="007F46AB" w:rsidP="00F04A7E">
      <w:pPr>
        <w:pStyle w:val="Prrafodelista"/>
        <w:numPr>
          <w:ilvl w:val="0"/>
          <w:numId w:val="13"/>
        </w:numPr>
        <w:ind w:left="426"/>
        <w:jc w:val="left"/>
        <w:rPr>
          <w:lang w:val="es-ES_tradnl"/>
        </w:rPr>
      </w:pPr>
      <w:r w:rsidRPr="00F04A7E">
        <w:rPr>
          <w:lang w:val="es-ES_tradnl"/>
        </w:rPr>
        <w:t>Ruby</w:t>
      </w:r>
    </w:p>
    <w:p w:rsidR="007F46AB" w:rsidRPr="00F04A7E" w:rsidRDefault="007F46AB" w:rsidP="00F04A7E">
      <w:pPr>
        <w:pStyle w:val="Prrafodelista"/>
        <w:numPr>
          <w:ilvl w:val="0"/>
          <w:numId w:val="13"/>
        </w:numPr>
        <w:ind w:left="426"/>
        <w:jc w:val="left"/>
        <w:rPr>
          <w:lang w:val="es-ES_tradnl"/>
        </w:rPr>
      </w:pPr>
      <w:r w:rsidRPr="00F04A7E">
        <w:rPr>
          <w:lang w:val="es-ES_tradnl"/>
        </w:rPr>
        <w:t>Python</w:t>
      </w:r>
    </w:p>
    <w:p w:rsidR="007F46AB" w:rsidRPr="003306E9" w:rsidRDefault="007F46AB" w:rsidP="00ED31A5">
      <w:pPr>
        <w:rPr>
          <w:highlight w:val="yellow"/>
          <w:lang w:val="es-ES_tradnl"/>
        </w:rPr>
      </w:pPr>
    </w:p>
    <w:p w:rsidR="007F46AB" w:rsidRPr="003306E9" w:rsidRDefault="007F46AB" w:rsidP="004B7C09">
      <w:pPr>
        <w:pStyle w:val="Imagenes"/>
        <w:rPr>
          <w:highlight w:val="yellow"/>
          <w:lang w:val="es-ES_tradnl"/>
        </w:rPr>
      </w:pPr>
      <w:r w:rsidRPr="003306E9">
        <w:rPr>
          <w:highlight w:val="yellow"/>
        </w:rP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1B6B73" w:rsidRPr="003306E9" w:rsidRDefault="001B6B73" w:rsidP="00ED31A5">
      <w:pPr>
        <w:pStyle w:val="Ttulo3"/>
        <w:rPr>
          <w:highlight w:val="yellow"/>
          <w:lang w:val="es-ES_tradnl"/>
        </w:rPr>
      </w:pPr>
    </w:p>
    <w:p w:rsidR="007F46AB" w:rsidRPr="00F04A7E" w:rsidRDefault="007F46AB" w:rsidP="001B6B73">
      <w:pPr>
        <w:pStyle w:val="Ttulo2"/>
        <w:rPr>
          <w:lang w:val="es-ES_tradnl"/>
        </w:rPr>
      </w:pPr>
      <w:bookmarkStart w:id="19" w:name="_Toc23665064"/>
      <w:r w:rsidRPr="00F04A7E">
        <w:rPr>
          <w:lang w:val="es-ES_tradnl"/>
        </w:rPr>
        <w:t>Lenguajes de compilación intermedia</w:t>
      </w:r>
      <w:bookmarkEnd w:id="19"/>
    </w:p>
    <w:p w:rsidR="007F46AB" w:rsidRPr="00F04A7E" w:rsidRDefault="007F46AB" w:rsidP="00ED31A5">
      <w:pPr>
        <w:rPr>
          <w:lang w:val="es-ES_tradnl"/>
        </w:rPr>
      </w:pPr>
    </w:p>
    <w:p w:rsidR="007F46AB" w:rsidRPr="00F04A7E" w:rsidRDefault="007F46AB" w:rsidP="00ED31A5">
      <w:pPr>
        <w:rPr>
          <w:lang w:val="es-ES_tradnl"/>
        </w:rPr>
      </w:pPr>
      <w:r w:rsidRPr="00F04A7E">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F04A7E" w:rsidRDefault="007F46AB" w:rsidP="00ED31A5">
      <w:pPr>
        <w:rPr>
          <w:lang w:val="es-ES_tradnl"/>
        </w:rPr>
      </w:pPr>
      <w:r w:rsidRPr="00F04A7E">
        <w:rPr>
          <w:lang w:val="es-ES_tradnl"/>
        </w:rPr>
        <w:t>Este código intermedio debe ser interpretado por cada plataforma destino para poder ejecutarse. ¿Cuáles la ventaja que tenemos entonces con este tipo de lenguajes?</w:t>
      </w:r>
    </w:p>
    <w:p w:rsidR="007F46AB" w:rsidRPr="00F04A7E" w:rsidRDefault="007F46AB" w:rsidP="00F04A7E">
      <w:pPr>
        <w:pStyle w:val="Prrafodelista"/>
        <w:numPr>
          <w:ilvl w:val="0"/>
          <w:numId w:val="14"/>
        </w:numPr>
        <w:ind w:left="426"/>
        <w:jc w:val="left"/>
        <w:rPr>
          <w:lang w:val="es-ES_tradnl"/>
        </w:rPr>
      </w:pPr>
      <w:r w:rsidRPr="00F04A7E">
        <w:rPr>
          <w:lang w:val="es-ES_tradnl"/>
        </w:rPr>
        <w:t>Sistemas Multiplataforma</w:t>
      </w:r>
    </w:p>
    <w:p w:rsidR="007F46AB" w:rsidRPr="00F04A7E" w:rsidRDefault="007F46AB" w:rsidP="00F04A7E">
      <w:pPr>
        <w:pStyle w:val="Prrafodelista"/>
        <w:numPr>
          <w:ilvl w:val="0"/>
          <w:numId w:val="14"/>
        </w:numPr>
        <w:ind w:left="426"/>
        <w:jc w:val="left"/>
        <w:rPr>
          <w:lang w:val="es-ES_tradnl"/>
        </w:rPr>
      </w:pPr>
      <w:r w:rsidRPr="00F04A7E">
        <w:rPr>
          <w:lang w:val="es-ES_tradnl"/>
        </w:rPr>
        <w:t>Homogeneidad</w:t>
      </w:r>
    </w:p>
    <w:p w:rsidR="007F46AB" w:rsidRPr="00F04A7E" w:rsidRDefault="007F46AB" w:rsidP="00F04A7E">
      <w:pPr>
        <w:pStyle w:val="Prrafodelista"/>
        <w:numPr>
          <w:ilvl w:val="0"/>
          <w:numId w:val="14"/>
        </w:numPr>
        <w:ind w:left="426"/>
        <w:jc w:val="left"/>
        <w:rPr>
          <w:lang w:val="es-ES_tradnl"/>
        </w:rPr>
      </w:pPr>
      <w:r w:rsidRPr="00F04A7E">
        <w:rPr>
          <w:lang w:val="es-ES_tradnl"/>
        </w:rPr>
        <w:t>Rapidez aceptable</w:t>
      </w:r>
    </w:p>
    <w:p w:rsidR="007F46AB" w:rsidRPr="00F04A7E" w:rsidRDefault="007F46AB" w:rsidP="00ED31A5">
      <w:pPr>
        <w:pStyle w:val="Prrafodelista"/>
        <w:rPr>
          <w:lang w:val="es-ES_tradnl"/>
        </w:rPr>
      </w:pPr>
    </w:p>
    <w:p w:rsidR="007F46AB" w:rsidRPr="00F04A7E" w:rsidRDefault="007F46AB" w:rsidP="00ED31A5">
      <w:pPr>
        <w:rPr>
          <w:lang w:val="es-ES_tradnl"/>
        </w:rPr>
      </w:pPr>
      <w:r w:rsidRPr="00F04A7E">
        <w:rPr>
          <w:lang w:val="es-ES_tradnl"/>
        </w:rPr>
        <w:lastRenderedPageBreak/>
        <w:t>Al programar para una máquina virtual, nuestro código maquina no está ligado a ninguna plataforma en particular, no tiene dependencias particulares de hardware. El tamaño en memoria de las variables básicas, y su estructura esta definida y siempre es la misma (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Pr="00F04A7E" w:rsidRDefault="007F46AB" w:rsidP="00ED31A5">
      <w:pPr>
        <w:rPr>
          <w:lang w:val="es-ES_tradnl"/>
        </w:rPr>
      </w:pPr>
    </w:p>
    <w:p w:rsidR="007F46AB" w:rsidRPr="00F04A7E" w:rsidRDefault="007F46AB" w:rsidP="00ED31A5">
      <w:pPr>
        <w:rPr>
          <w:b/>
          <w:lang w:val="es-ES_tradnl"/>
        </w:rPr>
      </w:pPr>
      <w:r w:rsidRPr="00F04A7E">
        <w:rPr>
          <w:b/>
          <w:lang w:val="es-ES_tradnl"/>
        </w:rPr>
        <w:t xml:space="preserve">Lenguajes de este tipo son por ejemplo C# y Java </w:t>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Pr="00F04A7E" w:rsidRDefault="007F46AB" w:rsidP="00ED31A5">
      <w:pPr>
        <w:rPr>
          <w:lang w:val="es-ES_tradnl"/>
        </w:rPr>
      </w:pPr>
    </w:p>
    <w:p w:rsidR="007F46AB" w:rsidRPr="00F04A7E" w:rsidRDefault="007F46AB" w:rsidP="004B7C09">
      <w:pPr>
        <w:pStyle w:val="Imagenes"/>
        <w:rPr>
          <w:lang w:val="es-ES_tradnl"/>
        </w:rPr>
      </w:pPr>
      <w:r w:rsidRPr="00F04A7E">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1B6B73" w:rsidRPr="00F04A7E" w:rsidRDefault="001B6B73" w:rsidP="001B6B73">
      <w:pPr>
        <w:pStyle w:val="Ttulo2"/>
        <w:numPr>
          <w:ilvl w:val="0"/>
          <w:numId w:val="0"/>
        </w:numPr>
        <w:ind w:left="-146"/>
        <w:rPr>
          <w:lang w:val="es-ES_tradnl"/>
        </w:rPr>
      </w:pPr>
    </w:p>
    <w:p w:rsidR="004137FA" w:rsidRPr="004137FA" w:rsidRDefault="004137FA" w:rsidP="003B016E">
      <w:pPr>
        <w:pStyle w:val="Ttulo1"/>
      </w:pPr>
      <w:bookmarkStart w:id="20" w:name="_Toc23665065"/>
      <w:r w:rsidRPr="004137FA">
        <w:lastRenderedPageBreak/>
        <w:t>Lenguajes estáticos y dinámicos</w:t>
      </w:r>
      <w:bookmarkEnd w:id="20"/>
    </w:p>
    <w:p w:rsidR="004137FA" w:rsidRPr="004137FA" w:rsidRDefault="004137FA" w:rsidP="004137FA">
      <w:pPr>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4137FA" w:rsidRPr="004137FA" w:rsidRDefault="004137FA" w:rsidP="004137FA">
      <w:pPr>
        <w:pStyle w:val="Prrafodelista"/>
        <w:ind w:left="426"/>
        <w:jc w:val="left"/>
        <w:rPr>
          <w:lang w:val="es-ES_tradnl"/>
        </w:rPr>
      </w:pPr>
    </w:p>
    <w:p w:rsidR="004137FA" w:rsidRPr="004137FA" w:rsidRDefault="004137FA" w:rsidP="004137FA">
      <w:pPr>
        <w:pStyle w:val="Prrafodelista"/>
        <w:numPr>
          <w:ilvl w:val="0"/>
          <w:numId w:val="15"/>
        </w:numPr>
        <w:ind w:left="426"/>
        <w:jc w:val="left"/>
        <w:rPr>
          <w:lang w:val="es-ES_tradnl"/>
        </w:rPr>
      </w:pPr>
      <w:r w:rsidRPr="004137FA">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4137FA" w:rsidRPr="004137FA" w:rsidRDefault="004137FA" w:rsidP="004137FA">
      <w:pPr>
        <w:pStyle w:val="Prrafodelista"/>
        <w:rPr>
          <w:lang w:val="es-ES_tradnl"/>
        </w:rPr>
      </w:pPr>
    </w:p>
    <w:p w:rsidR="004137FA" w:rsidRPr="004137FA" w:rsidRDefault="004137FA" w:rsidP="004137FA">
      <w:pPr>
        <w:pStyle w:val="Prrafodelista"/>
        <w:ind w:left="426"/>
        <w:jc w:val="left"/>
        <w:rPr>
          <w:lang w:val="es-ES_tradnl"/>
        </w:rPr>
      </w:pPr>
    </w:p>
    <w:p w:rsidR="004137FA" w:rsidRPr="004137FA" w:rsidRDefault="004137FA" w:rsidP="004137FA">
      <w:pPr>
        <w:rPr>
          <w:lang w:val="es-ES_tradnl"/>
        </w:rPr>
      </w:pPr>
      <w:r w:rsidRPr="004137FA">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simplemente están involucrados mecanismos de herencia pero un objeto de tipo Object, apunta a un Object, para usarlo como un entero, o una cadena de texto, obligatoriamente debemos hacer un cast. </w:t>
      </w:r>
    </w:p>
    <w:p w:rsidR="007F46AB" w:rsidRPr="004137FA" w:rsidRDefault="004F52D2" w:rsidP="003B016E">
      <w:pPr>
        <w:pStyle w:val="Ttulo1"/>
      </w:pPr>
      <w:bookmarkStart w:id="21" w:name="_Toc23665066"/>
      <w:r w:rsidRPr="004137FA">
        <w:lastRenderedPageBreak/>
        <w:t>Clasificado s</w:t>
      </w:r>
      <w:r w:rsidR="007F46AB" w:rsidRPr="004137FA">
        <w:t>egún el “Tipado”</w:t>
      </w:r>
      <w:bookmarkEnd w:id="21"/>
    </w:p>
    <w:p w:rsidR="007F46AB" w:rsidRPr="003306E9" w:rsidRDefault="007F46AB" w:rsidP="00ED31A5">
      <w:pPr>
        <w:rPr>
          <w:highlight w:val="yellow"/>
          <w:lang w:val="es-ES_tradnl"/>
        </w:rPr>
      </w:pPr>
    </w:p>
    <w:p w:rsidR="007F46AB" w:rsidRPr="0018021C" w:rsidRDefault="007F46AB" w:rsidP="00ED31A5">
      <w:pPr>
        <w:rPr>
          <w:lang w:val="es-ES_tradnl"/>
        </w:rPr>
      </w:pPr>
      <w:r w:rsidRPr="0018021C">
        <w:rPr>
          <w:lang w:val="es-ES_tradnl"/>
        </w:rPr>
        <w:t>Todas la variables en memoria de un programa, tiene evidentemente un tipo, es decir son cadenas de texto, numero enteros, decimales, fechas, o cualquier otro tipo de estructura o tipo.</w:t>
      </w:r>
    </w:p>
    <w:p w:rsidR="007F46AB" w:rsidRPr="0018021C" w:rsidRDefault="007F46AB" w:rsidP="00ED31A5">
      <w:pPr>
        <w:rPr>
          <w:lang w:val="es-ES_tradnl"/>
        </w:rPr>
      </w:pPr>
      <w:r w:rsidRPr="0018021C">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18021C" w:rsidRDefault="007F46AB" w:rsidP="00ED31A5">
      <w:pPr>
        <w:rPr>
          <w:lang w:val="es-ES_tradnl"/>
        </w:rPr>
      </w:pPr>
      <w:r w:rsidRPr="0018021C">
        <w:rPr>
          <w:lang w:val="es-ES_tradnl"/>
        </w:rPr>
        <w:t>El como el lenguaje permite gestionar el “tipo” de las variables es lo que llamaremos su “tipeado”, según mas restricciones tenga, mayor y más fuerte será el tipeado, una tipeado mayor nos garantizara que solo variables de un tipo apunten a espacios de memoria donde este tipo, por ejemplo garantiza que si nuestra variable es un entero, solo pueda apuntar a un espacio de memoria que haya un entero.</w:t>
      </w:r>
    </w:p>
    <w:p w:rsidR="007F46AB" w:rsidRPr="003306E9" w:rsidRDefault="007F46AB" w:rsidP="00ED31A5">
      <w:pPr>
        <w:rPr>
          <w:highlight w:val="yellow"/>
          <w:lang w:val="es-ES_tradnl"/>
        </w:rPr>
      </w:pPr>
    </w:p>
    <w:p w:rsidR="007F46AB" w:rsidRPr="0018021C" w:rsidRDefault="007F46AB" w:rsidP="00ED31A5">
      <w:pPr>
        <w:pStyle w:val="Ttulo2"/>
        <w:rPr>
          <w:lang w:val="es-ES_tradnl"/>
        </w:rPr>
      </w:pPr>
      <w:bookmarkStart w:id="22" w:name="_Toc23665067"/>
      <w:r w:rsidRPr="0018021C">
        <w:rPr>
          <w:lang w:val="es-ES_tradnl"/>
        </w:rPr>
        <w:t>Lenguajes de tipado débil</w:t>
      </w:r>
      <w:bookmarkEnd w:id="22"/>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Es cuando se conoce de 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18021C" w:rsidRDefault="007F46AB" w:rsidP="00ED31A5">
      <w:pPr>
        <w:rPr>
          <w:lang w:val="es-ES_tradnl"/>
        </w:rPr>
      </w:pPr>
    </w:p>
    <w:p w:rsidR="007F46AB" w:rsidRPr="0018021C" w:rsidRDefault="007F46AB" w:rsidP="0018021C">
      <w:pPr>
        <w:pStyle w:val="Ttulo2"/>
        <w:rPr>
          <w:lang w:val="es-ES_tradnl"/>
        </w:rPr>
      </w:pPr>
      <w:bookmarkStart w:id="23" w:name="_Toc23665068"/>
      <w:r w:rsidRPr="0018021C">
        <w:rPr>
          <w:lang w:val="es-ES_tradnl"/>
        </w:rPr>
        <w:lastRenderedPageBreak/>
        <w:t>Lenguajes de tipeado fuerte</w:t>
      </w:r>
      <w:bookmarkEnd w:id="23"/>
    </w:p>
    <w:p w:rsidR="007F46AB" w:rsidRPr="0018021C" w:rsidRDefault="007F46AB" w:rsidP="00ED31A5">
      <w:pPr>
        <w:rPr>
          <w:lang w:val="es-ES_tradnl"/>
        </w:rPr>
      </w:pPr>
    </w:p>
    <w:p w:rsidR="007F46AB" w:rsidRPr="0018021C" w:rsidRDefault="007F46AB" w:rsidP="00ED31A5">
      <w:pPr>
        <w:rPr>
          <w:lang w:val="es-ES_tradnl"/>
        </w:rPr>
      </w:pPr>
      <w:r w:rsidRPr="0018021C">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18021C" w:rsidP="003B016E">
      <w:pPr>
        <w:pStyle w:val="Ttulo1"/>
      </w:pPr>
      <w:bookmarkStart w:id="24" w:name="_Toc23665069"/>
      <w:r w:rsidRPr="003E386C">
        <w:lastRenderedPageBreak/>
        <w:t>Combinaciones de lenguajes estáticos/dinámicos y débiles/fuertes</w:t>
      </w:r>
      <w:bookmarkEnd w:id="24"/>
    </w:p>
    <w:p w:rsidR="003E386C" w:rsidRDefault="003E386C" w:rsidP="003E386C">
      <w:pPr>
        <w:rPr>
          <w:lang w:val="es-ES"/>
        </w:rPr>
      </w:pPr>
    </w:p>
    <w:p w:rsidR="003E386C" w:rsidRPr="003E386C" w:rsidRDefault="003E386C" w:rsidP="003E386C">
      <w:pPr>
        <w:rPr>
          <w:lang w:val="es-ES"/>
        </w:rPr>
      </w:pPr>
      <w:r>
        <w:rPr>
          <w:lang w:val="es-ES"/>
        </w:rPr>
        <w:t>Generalmente se ven en conjunto la características débiles/fuertes y estáticas/dinámicas de un lenguaje, porque en si están ambas clasificaciones relacionadas en como gestiona las variables un lenguaje de programación, cuando más débil y dinámico es un lenguaje más sencillo de comprender es, más permisivo y más propenso a fallos de codificaciones, por el otro lado cuando mas estático y fuerte es un lenguaje más explicito es, menos versátil y menos propenso a fallos. No es una cosa mejor que la otra, simplemente debemos conocerlos y situar nuestra solución en el punto en que se requiera.</w:t>
      </w:r>
    </w:p>
    <w:p w:rsidR="003E386C" w:rsidRDefault="003E386C" w:rsidP="003E386C">
      <w:pPr>
        <w:rPr>
          <w:lang w:val="es-ES_tradnl"/>
        </w:rPr>
      </w:pPr>
    </w:p>
    <w:p w:rsidR="003E386C" w:rsidRDefault="003E386C" w:rsidP="003E386C">
      <w:pPr>
        <w:rPr>
          <w:lang w:val="es-ES_tradnl"/>
        </w:rPr>
      </w:pPr>
    </w:p>
    <w:p w:rsidR="003E386C" w:rsidRPr="003E386C" w:rsidRDefault="003E386C" w:rsidP="003E386C">
      <w:pPr>
        <w:pStyle w:val="Imagenes"/>
        <w:rPr>
          <w:lang w:val="es-ES_tradnl"/>
        </w:rPr>
      </w:pPr>
      <w:r w:rsidRPr="003E386C">
        <w:drawing>
          <wp:inline distT="0" distB="0" distL="0" distR="0">
            <wp:extent cx="5521960" cy="2698617"/>
            <wp:effectExtent l="0" t="0" r="0" b="0"/>
            <wp:docPr id="11"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21960" cy="2698617"/>
                    </a:xfrm>
                    <a:prstGeom prst="rect">
                      <a:avLst/>
                    </a:prstGeom>
                    <a:noFill/>
                    <a:ln>
                      <a:noFill/>
                    </a:ln>
                  </pic:spPr>
                </pic:pic>
              </a:graphicData>
            </a:graphic>
          </wp:inline>
        </w:drawing>
      </w:r>
    </w:p>
    <w:p w:rsidR="003E386C" w:rsidRDefault="003E386C" w:rsidP="00ED31A5">
      <w:pPr>
        <w:pStyle w:val="Ttulo3"/>
        <w:rPr>
          <w:highlight w:val="yellow"/>
          <w:lang w:val="es-ES_tradnl"/>
        </w:rPr>
      </w:pPr>
    </w:p>
    <w:p w:rsidR="007F46AB" w:rsidRPr="000F3F53" w:rsidRDefault="007F46AB" w:rsidP="003E386C">
      <w:pPr>
        <w:pStyle w:val="Ttulo2"/>
        <w:rPr>
          <w:lang w:val="es-ES_tradnl"/>
        </w:rPr>
      </w:pPr>
      <w:bookmarkStart w:id="25" w:name="_Toc23665070"/>
      <w:r w:rsidRPr="000F3F53">
        <w:rPr>
          <w:lang w:val="es-ES_tradnl"/>
        </w:rPr>
        <w:t>JavaScript, tipado débil y dinámico</w:t>
      </w:r>
      <w:bookmarkEnd w:id="25"/>
    </w:p>
    <w:p w:rsidR="007F46AB" w:rsidRPr="003306E9" w:rsidRDefault="007F46AB" w:rsidP="00ED31A5">
      <w:pPr>
        <w:rPr>
          <w:highlight w:val="yellow"/>
          <w:lang w:val="es-ES_tradnl"/>
        </w:rPr>
      </w:pPr>
    </w:p>
    <w:p w:rsidR="007F46AB" w:rsidRDefault="007F46AB" w:rsidP="004B7C09">
      <w:pPr>
        <w:pStyle w:val="Imagenes"/>
        <w:rPr>
          <w:highlight w:val="yellow"/>
          <w:lang w:val="es-ES_tradnl"/>
        </w:rPr>
      </w:pPr>
      <w:r w:rsidRPr="003306E9">
        <w:rPr>
          <w:highlight w:val="yellow"/>
        </w:rP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3E386C" w:rsidRPr="003306E9" w:rsidRDefault="003E386C" w:rsidP="004B7C09">
      <w:pPr>
        <w:pStyle w:val="Imagenes"/>
        <w:rPr>
          <w:highlight w:val="yellow"/>
          <w:lang w:val="es-ES_tradnl"/>
        </w:rPr>
      </w:pPr>
    </w:p>
    <w:p w:rsidR="007F46AB" w:rsidRPr="000F3F53" w:rsidRDefault="007F46AB" w:rsidP="00ED31A5">
      <w:pPr>
        <w:rPr>
          <w:lang w:val="es-ES_tradnl"/>
        </w:rPr>
      </w:pPr>
      <w:r w:rsidRPr="000F3F53">
        <w:rPr>
          <w:lang w:val="es-ES_tradnl"/>
        </w:rPr>
        <w:t>Analicemos el siguiente código en JavaScript, para ver cómo se comportan las variables (que son de tipado débil y dinámicas). El código es simple sum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b/>
          <w:bCs/>
          <w:noProof/>
          <w:color w:val="00008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D441C1" w:rsidRPr="00D441C1" w:rsidRDefault="00D441C1" w:rsidP="00D441C1">
      <w:pPr>
        <w:pStyle w:val="Codigo"/>
        <w:rPr>
          <w:lang w:val="es-MX"/>
        </w:rPr>
      </w:pPr>
    </w:p>
    <w:p w:rsidR="007F46AB" w:rsidRPr="00D441C1" w:rsidRDefault="007F46AB" w:rsidP="00D441C1">
      <w:pPr>
        <w:pStyle w:val="Codigo"/>
        <w:ind w:left="0" w:firstLine="708"/>
        <w:rPr>
          <w:b/>
          <w:lang w:val="es-MX"/>
        </w:rPr>
      </w:pPr>
      <w:r w:rsidRPr="00D441C1">
        <w:rPr>
          <w:rFonts w:ascii="Garamond" w:hAnsi="Garamond" w:cstheme="minorBidi"/>
          <w:noProof w:val="0"/>
          <w:sz w:val="24"/>
          <w:szCs w:val="22"/>
          <w:lang w:val="es-ES_tradnl"/>
        </w:rPr>
        <w:t>La salida será</w:t>
      </w:r>
      <w:r w:rsidRPr="00D441C1">
        <w:rPr>
          <w:lang w:val="es-MX"/>
        </w:rPr>
        <w:t xml:space="preserve"> </w:t>
      </w:r>
      <w:r w:rsidRPr="00D441C1">
        <w:rPr>
          <w:b/>
          <w:lang w:val="es-MX"/>
        </w:rPr>
        <w:t>3</w:t>
      </w:r>
    </w:p>
    <w:p w:rsidR="00D441C1" w:rsidRPr="00D441C1" w:rsidRDefault="00D441C1" w:rsidP="00D441C1">
      <w:pPr>
        <w:pStyle w:val="Codigo"/>
        <w:rPr>
          <w:highlight w:val="yellow"/>
          <w:lang w:val="es-MX"/>
        </w:rPr>
      </w:pPr>
    </w:p>
    <w:p w:rsidR="007F46AB" w:rsidRPr="000F3F53" w:rsidRDefault="007F46AB" w:rsidP="00ED31A5">
      <w:pPr>
        <w:rPr>
          <w:lang w:val="es-ES_tradnl"/>
        </w:rPr>
      </w:pPr>
      <w:r w:rsidRPr="000F3F53">
        <w:rPr>
          <w:lang w:val="es-ES_tradnl"/>
        </w:rPr>
        <w:t>Ahora bien, por error podemos asignar el valor “hola” a la variable “a” y volver a realizar la suma, esto no generara ningún error (ni al compilar, ni la ejecutar), pero si una circunstancia inesperad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Las variables no tienen un tipo, se declara con va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var</w:t>
      </w:r>
      <w:r w:rsidRPr="00C0151A">
        <w:rPr>
          <w:rFonts w:ascii="Courier New" w:hAnsi="Courier New" w:cs="Courier New"/>
          <w:noProof/>
          <w:color w:val="000000"/>
          <w:sz w:val="20"/>
          <w:szCs w:val="20"/>
        </w:rPr>
        <w:t xml:space="preserve"> 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En este caso debe C debe valer 3</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Ahora bien imaginemos que asignamos el valor "hola" a "a"</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Nos permite hacerlo sin problemas</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a </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 xml:space="preserve"> b</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8000"/>
          <w:sz w:val="20"/>
          <w:szCs w:val="20"/>
        </w:rPr>
        <w:t>// En este caso el resultado sera "hola 2"</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console</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log</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c</w:t>
      </w: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D441C1" w:rsidRDefault="007F46AB" w:rsidP="00ED31A5">
      <w:pPr>
        <w:rPr>
          <w:lang w:val="es-ES_tradnl"/>
        </w:rPr>
      </w:pPr>
      <w:r w:rsidRPr="00D441C1">
        <w:rPr>
          <w:lang w:val="es-ES_tradnl"/>
        </w:rPr>
        <w:t xml:space="preserve">La salida será </w:t>
      </w:r>
      <w:r w:rsidRPr="00D441C1">
        <w:rPr>
          <w:rFonts w:ascii="Courier New" w:hAnsi="Courier New" w:cs="Courier New"/>
          <w:b/>
          <w:noProof/>
          <w:color w:val="000000"/>
          <w:sz w:val="20"/>
          <w:szCs w:val="20"/>
        </w:rPr>
        <w:t>“hola 2”</w:t>
      </w:r>
      <w:r w:rsidRPr="00D441C1">
        <w:rPr>
          <w:lang w:val="es-ES_tradnl"/>
        </w:rPr>
        <w:t xml:space="preserve"> lo cual posiblemente no tenga ningún sentido.</w:t>
      </w:r>
    </w:p>
    <w:p w:rsidR="007F46AB" w:rsidRPr="003306E9" w:rsidRDefault="007F46AB" w:rsidP="00ED31A5">
      <w:pPr>
        <w:rPr>
          <w:highlight w:val="yellow"/>
          <w:lang w:val="es-ES_tradnl"/>
        </w:rPr>
      </w:pPr>
    </w:p>
    <w:p w:rsidR="007F46AB" w:rsidRPr="000F3F53" w:rsidRDefault="007F46AB" w:rsidP="003E386C">
      <w:pPr>
        <w:pStyle w:val="Ttulo2"/>
        <w:rPr>
          <w:lang w:val="es-ES_tradnl"/>
        </w:rPr>
      </w:pPr>
      <w:bookmarkStart w:id="26" w:name="_Toc23665071"/>
      <w:r w:rsidRPr="000F3F53">
        <w:rPr>
          <w:lang w:val="es-ES_tradnl"/>
        </w:rPr>
        <w:lastRenderedPageBreak/>
        <w:t>C, tipado débil y estático</w:t>
      </w:r>
      <w:bookmarkEnd w:id="26"/>
      <w:r w:rsidRPr="000F3F53">
        <w:rPr>
          <w:lang w:val="es-ES_tradnl"/>
        </w:rPr>
        <w:t xml:space="preserve"> </w:t>
      </w:r>
    </w:p>
    <w:p w:rsidR="007F46AB" w:rsidRPr="000F3F53" w:rsidRDefault="007F46AB" w:rsidP="00ED31A5">
      <w:pPr>
        <w:rPr>
          <w:lang w:val="es-ES_tradnl"/>
        </w:rPr>
      </w:pP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Pr="000F3F53" w:rsidRDefault="007F46AB" w:rsidP="00ED31A5">
      <w:pPr>
        <w:rPr>
          <w:lang w:val="es-ES_tradnl"/>
        </w:rPr>
      </w:pPr>
      <w:r w:rsidRPr="000F3F53">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p>
    <w:p w:rsidR="007F46AB" w:rsidRPr="003306E9" w:rsidRDefault="007F46AB" w:rsidP="00ED31A5">
      <w:pPr>
        <w:rPr>
          <w:highlight w:val="yellow"/>
          <w:lang w:val="es-ES_tradnl"/>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main</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int</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1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numero, es valor es 50;</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imprimo a como un float se imprime un valo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pero no es 50,y no hay ningun fal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f'\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8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008000"/>
          <w:sz w:val="20"/>
          <w:szCs w:val="20"/>
        </w:rPr>
        <w:t>//Lego el valor de a del teclado como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lastRenderedPageBreak/>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Introducta el valor de a: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scanf</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s"</w:t>
      </w:r>
      <w:r w:rsidRPr="00C0151A">
        <w:rPr>
          <w:rFonts w:ascii="Courier New" w:hAnsi="Courier New" w:cs="Courier New"/>
          <w:b/>
          <w:bCs/>
          <w:noProof/>
          <w:color w:val="000080"/>
          <w:sz w:val="20"/>
          <w:szCs w:val="20"/>
        </w:rPr>
        <w:t>,&amp;</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printf </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El valor de a es '%d' \n"</w:t>
      </w:r>
      <w:r w:rsidRPr="00C0151A">
        <w:rPr>
          <w:rFonts w:ascii="Courier New" w:hAnsi="Courier New" w:cs="Courier New"/>
          <w:b/>
          <w:bCs/>
          <w:noProof/>
          <w:color w:val="000080"/>
          <w:sz w:val="20"/>
          <w:szCs w:val="20"/>
        </w:rPr>
        <w:t>,</w:t>
      </w:r>
      <w:r w:rsidRPr="00C0151A">
        <w:rPr>
          <w:rFonts w:ascii="Courier New" w:hAnsi="Courier New" w:cs="Courier New"/>
          <w:noProof/>
          <w:color w:val="000000"/>
          <w:sz w:val="20"/>
          <w:szCs w:val="20"/>
        </w:rPr>
        <w:t>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p>
    <w:p w:rsidR="007F46AB" w:rsidRPr="00C0151A" w:rsidRDefault="007F46AB" w:rsidP="00C0151A">
      <w:pPr>
        <w:ind w:firstLine="0"/>
        <w:rPr>
          <w:rFonts w:ascii="Courier New" w:hAnsi="Courier New" w:cs="Courier New"/>
          <w:b/>
          <w:bCs/>
          <w:noProof/>
          <w:color w:val="00008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La salida del código es:</w:t>
      </w:r>
    </w:p>
    <w:p w:rsidR="007F46AB" w:rsidRPr="003306E9" w:rsidRDefault="007F46AB" w:rsidP="0077066E">
      <w:pPr>
        <w:pStyle w:val="Codigo"/>
        <w:ind w:left="0"/>
        <w:rPr>
          <w:highlight w:val="yellow"/>
        </w:rPr>
      </w:pPr>
      <w:r w:rsidRPr="003306E9">
        <w:rPr>
          <w:highlight w:val="yellow"/>
        </w:rPr>
        <w:t xml:space="preserve">El valor de a es </w:t>
      </w:r>
      <w:r w:rsidRPr="0077066E">
        <w:rPr>
          <w:b/>
          <w:highlight w:val="yellow"/>
        </w:rPr>
        <w:t>'120'</w:t>
      </w:r>
      <w:r w:rsidRPr="003306E9">
        <w:rPr>
          <w:highlight w:val="yellow"/>
        </w:rPr>
        <w:t xml:space="preserve">                                                                                                         </w:t>
      </w:r>
    </w:p>
    <w:p w:rsidR="007F46AB" w:rsidRPr="003306E9" w:rsidRDefault="007F46AB" w:rsidP="0077066E">
      <w:pPr>
        <w:pStyle w:val="Codigo"/>
        <w:ind w:left="0"/>
        <w:rPr>
          <w:highlight w:val="yellow"/>
        </w:rPr>
      </w:pPr>
      <w:r w:rsidRPr="003306E9">
        <w:rPr>
          <w:highlight w:val="yellow"/>
        </w:rPr>
        <w:t xml:space="preserve">El valor de a es </w:t>
      </w:r>
      <w:r w:rsidRPr="0077066E">
        <w:rPr>
          <w:b/>
          <w:highlight w:val="yellow"/>
        </w:rPr>
        <w:t>'0.000000'</w:t>
      </w:r>
      <w:r w:rsidRPr="003306E9">
        <w:rPr>
          <w:highlight w:val="yellow"/>
        </w:rPr>
        <w:t xml:space="preserve">                                                                                                    </w:t>
      </w:r>
    </w:p>
    <w:p w:rsidR="007F46AB" w:rsidRPr="003306E9" w:rsidRDefault="007F46AB" w:rsidP="0077066E">
      <w:pPr>
        <w:pStyle w:val="Codigo"/>
        <w:ind w:left="0"/>
        <w:rPr>
          <w:highlight w:val="yellow"/>
        </w:rPr>
      </w:pPr>
      <w:r w:rsidRPr="003306E9">
        <w:rPr>
          <w:highlight w:val="yellow"/>
        </w:rPr>
        <w:t xml:space="preserve">Introduzca el valor de a: </w:t>
      </w:r>
      <w:r w:rsidRPr="0077066E">
        <w:rPr>
          <w:b/>
          <w:highlight w:val="yellow"/>
        </w:rPr>
        <w:t xml:space="preserve">hola                                                                                                 </w:t>
      </w:r>
    </w:p>
    <w:p w:rsidR="007F46AB" w:rsidRPr="003306E9" w:rsidRDefault="007F46AB" w:rsidP="0077066E">
      <w:pPr>
        <w:pStyle w:val="Codigo"/>
        <w:ind w:left="0"/>
        <w:rPr>
          <w:highlight w:val="yellow"/>
        </w:rPr>
      </w:pPr>
      <w:r w:rsidRPr="003306E9">
        <w:rPr>
          <w:highlight w:val="yellow"/>
        </w:rPr>
        <w:t xml:space="preserve">El valor de a es </w:t>
      </w:r>
      <w:r w:rsidRPr="0077066E">
        <w:rPr>
          <w:b/>
          <w:highlight w:val="yellow"/>
        </w:rPr>
        <w:t>'1634496360'</w:t>
      </w:r>
      <w:r w:rsidRPr="003306E9">
        <w:rPr>
          <w:highlight w:val="yellow"/>
        </w:rPr>
        <w:t xml:space="preserve">  </w:t>
      </w:r>
    </w:p>
    <w:p w:rsidR="007F46AB" w:rsidRPr="000F3F53" w:rsidRDefault="007F46AB" w:rsidP="00ED31A5">
      <w:pPr>
        <w:rPr>
          <w:lang w:val="es-ES_tradnl"/>
        </w:rPr>
      </w:pPr>
    </w:p>
    <w:p w:rsidR="007F46AB" w:rsidRPr="000F3F53" w:rsidRDefault="007F46AB" w:rsidP="00ED31A5">
      <w:pPr>
        <w:rPr>
          <w:lang w:val="es-ES_tradnl"/>
        </w:rPr>
      </w:pPr>
      <w:r w:rsidRPr="000F3F53">
        <w:rPr>
          <w:lang w:val="es-ES_tradnl"/>
        </w:rPr>
        <w:t>A pesar que no tiene sentido, el programa funciona y continua su ejecución, sin percibir nada extraño.</w:t>
      </w:r>
    </w:p>
    <w:p w:rsidR="007F46AB" w:rsidRPr="000F3F53" w:rsidRDefault="007F46AB" w:rsidP="00ED31A5">
      <w:pPr>
        <w:pStyle w:val="Ttulo3"/>
        <w:rPr>
          <w:lang w:val="es-ES_tradnl"/>
        </w:rPr>
      </w:pPr>
      <w:r w:rsidRPr="000F3F53">
        <w:rPr>
          <w:lang w:val="es-ES_tradnl"/>
        </w:rPr>
        <w:t>C</w:t>
      </w:r>
      <w:r w:rsidRPr="000F3F53">
        <w:rPr>
          <w:color w:val="A6A6A6" w:themeColor="background1" w:themeShade="A6"/>
          <w:sz w:val="26"/>
          <w:szCs w:val="26"/>
          <w:lang w:val="es-ES_tradnl"/>
        </w:rPr>
        <w:t>#, tipado fuerte y estático</w:t>
      </w:r>
    </w:p>
    <w:p w:rsidR="007F46AB" w:rsidRPr="000F3F53" w:rsidRDefault="007F46AB" w:rsidP="00ED31A5">
      <w:pPr>
        <w:rPr>
          <w:lang w:val="es-ES_tradnl"/>
        </w:rPr>
      </w:pPr>
    </w:p>
    <w:p w:rsidR="007F46AB" w:rsidRPr="000F3F53" w:rsidRDefault="007F46AB" w:rsidP="004B7C09">
      <w:pPr>
        <w:pStyle w:val="Imagenes"/>
        <w:rPr>
          <w:lang w:val="es-ES_tradnl"/>
        </w:rPr>
      </w:pPr>
      <w:r w:rsidRPr="000F3F53">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Pr="000F3F53" w:rsidRDefault="007F46AB" w:rsidP="00ED31A5">
      <w:pPr>
        <w:rPr>
          <w:lang w:val="es-ES_tradnl"/>
        </w:rPr>
      </w:pPr>
      <w:r w:rsidRPr="000F3F53">
        <w:rPr>
          <w:lang w:val="es-ES_tradnl"/>
        </w:rPr>
        <w:t>C# es un lenguaje de fuerte tipeado y estático, es decir las variables tienen un tipo específico y solo pueden apuntar a un valor de dicho tipo.</w:t>
      </w:r>
    </w:p>
    <w:p w:rsidR="007F46AB" w:rsidRPr="000F3F53" w:rsidRDefault="007F46AB" w:rsidP="00ED31A5">
      <w:pPr>
        <w:rPr>
          <w:lang w:val="es-ES_tradnl"/>
        </w:rPr>
      </w:pPr>
      <w:r w:rsidRPr="000F3F53">
        <w:rPr>
          <w:lang w:val="es-ES_tradnl"/>
        </w:rPr>
        <w:t>Veamos el siguiente ejempl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FF"/>
          <w:sz w:val="20"/>
          <w:szCs w:val="20"/>
        </w:rPr>
        <w:t>using</w:t>
      </w:r>
      <w:r w:rsidRPr="00C0151A">
        <w:rPr>
          <w:rFonts w:ascii="Courier New" w:hAnsi="Courier New" w:cs="Courier New"/>
          <w:noProof/>
          <w:color w:val="000000"/>
          <w:sz w:val="20"/>
          <w:szCs w:val="20"/>
        </w:rPr>
        <w:t xml:space="preserve"> System</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lastRenderedPageBreak/>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3306E9" w:rsidRDefault="007F46AB" w:rsidP="00ED31A5">
      <w:pPr>
        <w:rPr>
          <w:highlight w:val="yellow"/>
          <w:lang w:val="es-ES_tradnl"/>
        </w:rPr>
      </w:pPr>
    </w:p>
    <w:p w:rsidR="007F46AB" w:rsidRPr="0077066E" w:rsidRDefault="007F46AB" w:rsidP="00ED31A5">
      <w:pPr>
        <w:rPr>
          <w:lang w:val="es-ES_tradnl"/>
        </w:rPr>
      </w:pPr>
      <w:r w:rsidRPr="0077066E">
        <w:rPr>
          <w:lang w:val="es-ES_tradnl"/>
        </w:rPr>
        <w:t>Genera el siguiente error:</w:t>
      </w:r>
    </w:p>
    <w:p w:rsidR="007F46AB" w:rsidRPr="0077066E" w:rsidRDefault="007F46AB" w:rsidP="0077066E">
      <w:pPr>
        <w:pStyle w:val="Codigo"/>
        <w:ind w:left="0"/>
        <w:rPr>
          <w:b/>
        </w:rPr>
      </w:pPr>
      <w:r w:rsidRPr="0077066E">
        <w:rPr>
          <w:b/>
        </w:rPr>
        <w:t>(16:22) Cannot convert type 'int' to 'string'</w:t>
      </w:r>
    </w:p>
    <w:p w:rsidR="007F46AB" w:rsidRPr="0077066E" w:rsidRDefault="007F46AB" w:rsidP="00ED31A5">
      <w:pPr>
        <w:rPr>
          <w:lang w:val="es-ES_tradnl"/>
        </w:rPr>
      </w:pPr>
    </w:p>
    <w:p w:rsidR="007F46AB" w:rsidRPr="000F3F53" w:rsidRDefault="007F46AB" w:rsidP="00ED31A5">
      <w:pPr>
        <w:rPr>
          <w:lang w:val="es-ES_tradnl"/>
        </w:rPr>
      </w:pPr>
      <w:r w:rsidRPr="000F3F53">
        <w:rPr>
          <w:lang w:val="es-ES_tradnl"/>
        </w:rPr>
        <w:t>Esto es porque no se puede convertir un entero a una cadena de texto, un variable de tipo string, no puede apuntar a un valor de tipo entero.</w:t>
      </w:r>
    </w:p>
    <w:p w:rsidR="007F46AB" w:rsidRPr="000F3F53" w:rsidRDefault="007F46AB" w:rsidP="00ED31A5">
      <w:pPr>
        <w:rPr>
          <w:lang w:val="es-ES_tradnl"/>
        </w:rPr>
      </w:pPr>
      <w:r w:rsidRPr="000F3F53">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int</w:t>
      </w:r>
      <w:r w:rsidRPr="00C0151A">
        <w:rPr>
          <w:rFonts w:ascii="Courier New" w:hAnsi="Courier New" w:cs="Courier New"/>
          <w:noProof/>
          <w:color w:val="000000"/>
          <w:sz w:val="20"/>
          <w:szCs w:val="20"/>
          <w:lang w:val="en-US"/>
        </w:rPr>
        <w:t xml:space="preserve"> 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FF8000"/>
          <w:sz w:val="20"/>
          <w:szCs w:val="20"/>
          <w:lang w:val="en-US"/>
        </w:rPr>
        <w:t>20</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ring</w:t>
      </w:r>
      <w:r w:rsidRPr="00C0151A">
        <w:rPr>
          <w:rFonts w:ascii="Courier New" w:hAnsi="Courier New" w:cs="Courier New"/>
          <w:noProof/>
          <w:color w:val="000000"/>
          <w:sz w:val="20"/>
          <w:szCs w:val="20"/>
          <w:lang w:val="en-US"/>
        </w:rPr>
        <w:t xml:space="preserve"> b</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a</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oString</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0F3F53" w:rsidRDefault="007F46AB" w:rsidP="00ED31A5">
      <w:pPr>
        <w:rPr>
          <w:color w:val="FF0000"/>
          <w:lang w:val="es-ES_tradnl"/>
        </w:rPr>
      </w:pPr>
    </w:p>
    <w:p w:rsidR="007F46AB" w:rsidRPr="000F3F53" w:rsidRDefault="007F46AB" w:rsidP="00ED31A5">
      <w:pPr>
        <w:rPr>
          <w:lang w:val="es-ES_tradnl"/>
        </w:rPr>
      </w:pPr>
      <w:r w:rsidRPr="000F3F53">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Collections</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Generic</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Linq</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using</w:t>
      </w:r>
      <w:r w:rsidRPr="00C0151A">
        <w:rPr>
          <w:rFonts w:ascii="Courier New" w:hAnsi="Courier New" w:cs="Courier New"/>
          <w:noProof/>
          <w:color w:val="000000"/>
          <w:sz w:val="20"/>
          <w:szCs w:val="20"/>
          <w:lang w:val="en-US"/>
        </w:rPr>
        <w:t xml:space="preserve"> System</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Text</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RegularExpression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FF"/>
          <w:sz w:val="20"/>
          <w:szCs w:val="20"/>
          <w:lang w:val="en-US"/>
        </w:rPr>
        <w:t>namespace</w:t>
      </w:r>
      <w:r w:rsidRPr="00C0151A">
        <w:rPr>
          <w:rFonts w:ascii="Courier New" w:hAnsi="Courier New" w:cs="Courier New"/>
          <w:noProof/>
          <w:color w:val="000000"/>
          <w:sz w:val="20"/>
          <w:szCs w:val="20"/>
          <w:lang w:val="en-US"/>
        </w:rPr>
        <w:t xml:space="preserve"> Rextester</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class</w:t>
      </w:r>
      <w:r w:rsidRPr="00C0151A">
        <w:rPr>
          <w:rFonts w:ascii="Courier New" w:hAnsi="Courier New" w:cs="Courier New"/>
          <w:noProof/>
          <w:color w:val="000000"/>
          <w:sz w:val="20"/>
          <w:szCs w:val="20"/>
          <w:lang w:val="en-US"/>
        </w:rPr>
        <w:t xml:space="preserve"> Program</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lang w:val="en-US"/>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FF"/>
          <w:sz w:val="20"/>
          <w:szCs w:val="20"/>
          <w:lang w:val="en-US"/>
        </w:rPr>
        <w:t>publ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static</w:t>
      </w:r>
      <w:r w:rsidRPr="00C0151A">
        <w:rPr>
          <w:rFonts w:ascii="Courier New" w:hAnsi="Courier New" w:cs="Courier New"/>
          <w:noProof/>
          <w:color w:val="000000"/>
          <w:sz w:val="20"/>
          <w:szCs w:val="20"/>
          <w:lang w:val="en-US"/>
        </w:rPr>
        <w:t xml:space="preserve"> </w:t>
      </w:r>
      <w:r w:rsidRPr="00C0151A">
        <w:rPr>
          <w:rFonts w:ascii="Courier New" w:hAnsi="Courier New" w:cs="Courier New"/>
          <w:noProof/>
          <w:color w:val="8000FF"/>
          <w:sz w:val="20"/>
          <w:szCs w:val="20"/>
          <w:lang w:val="en-US"/>
        </w:rPr>
        <w:t>void</w:t>
      </w:r>
      <w:r w:rsidRPr="00C0151A">
        <w:rPr>
          <w:rFonts w:ascii="Courier New" w:hAnsi="Courier New" w:cs="Courier New"/>
          <w:noProof/>
          <w:color w:val="000000"/>
          <w:sz w:val="20"/>
          <w:szCs w:val="20"/>
          <w:lang w:val="en-US"/>
        </w:rPr>
        <w:t xml:space="preserve"> Main</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8000FF"/>
          <w:sz w:val="20"/>
          <w:szCs w:val="20"/>
          <w:lang w:val="en-US"/>
        </w:rPr>
        <w:t>string</w:t>
      </w:r>
      <w:r w:rsidRPr="00C0151A">
        <w:rPr>
          <w:rFonts w:ascii="Courier New" w:hAnsi="Courier New" w:cs="Courier New"/>
          <w:b/>
          <w:bCs/>
          <w:noProof/>
          <w:color w:val="000080"/>
          <w:sz w:val="20"/>
          <w:szCs w:val="20"/>
          <w:lang w:val="en-US"/>
        </w:rPr>
        <w:t>[]</w:t>
      </w:r>
      <w:r w:rsidRPr="00C0151A">
        <w:rPr>
          <w:rFonts w:ascii="Courier New" w:hAnsi="Courier New" w:cs="Courier New"/>
          <w:noProof/>
          <w:color w:val="000000"/>
          <w:sz w:val="20"/>
          <w:szCs w:val="20"/>
          <w:lang w:val="en-US"/>
        </w:rPr>
        <w:t xml:space="preserve"> args</w:t>
      </w:r>
      <w:r w:rsidRPr="00C0151A">
        <w:rPr>
          <w:rFonts w:ascii="Courier New" w:hAnsi="Courier New" w:cs="Courier New"/>
          <w:b/>
          <w:bCs/>
          <w:noProof/>
          <w:color w:val="000080"/>
          <w:sz w:val="20"/>
          <w:szCs w:val="20"/>
          <w:lang w:val="en-US"/>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lang w:val="en-US"/>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noProof/>
          <w:color w:val="8000FF"/>
          <w:sz w:val="20"/>
          <w:szCs w:val="20"/>
        </w:rPr>
        <w:t>var</w:t>
      </w: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FF8000"/>
          <w:sz w:val="20"/>
          <w:szCs w:val="20"/>
        </w:rPr>
        <w:t>20</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a</w:t>
      </w:r>
      <w:r w:rsidRPr="00C0151A">
        <w:rPr>
          <w:rFonts w:ascii="Courier New" w:hAnsi="Courier New" w:cs="Courier New"/>
          <w:b/>
          <w:bCs/>
          <w:noProof/>
          <w:color w:val="000080"/>
          <w:sz w:val="20"/>
          <w:szCs w:val="20"/>
        </w:rPr>
        <w:t>=</w:t>
      </w:r>
      <w:r w:rsidRPr="00C0151A">
        <w:rPr>
          <w:rFonts w:ascii="Courier New" w:hAnsi="Courier New" w:cs="Courier New"/>
          <w:noProof/>
          <w:color w:val="808080"/>
          <w:sz w:val="20"/>
          <w:szCs w:val="20"/>
        </w:rPr>
        <w:t>"hola"</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noProof/>
          <w:color w:val="000000"/>
          <w:sz w:val="20"/>
          <w:szCs w:val="20"/>
        </w:rPr>
        <w:t xml:space="preserve">    </w:t>
      </w:r>
      <w:r w:rsidRPr="00C0151A">
        <w:rPr>
          <w:rFonts w:ascii="Courier New" w:hAnsi="Courier New" w:cs="Courier New"/>
          <w:b/>
          <w:bCs/>
          <w:noProof/>
          <w:color w:val="000080"/>
          <w:sz w:val="20"/>
          <w:szCs w:val="20"/>
        </w:rPr>
        <w:t>}</w:t>
      </w:r>
    </w:p>
    <w:p w:rsidR="007F46AB" w:rsidRPr="00C0151A"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C0151A">
        <w:rPr>
          <w:rFonts w:ascii="Courier New" w:hAnsi="Courier New" w:cs="Courier New"/>
          <w:b/>
          <w:bCs/>
          <w:noProof/>
          <w:color w:val="000080"/>
          <w:sz w:val="20"/>
          <w:szCs w:val="20"/>
        </w:rPr>
        <w:t>}</w:t>
      </w:r>
    </w:p>
    <w:p w:rsidR="007F46AB" w:rsidRPr="0077066E" w:rsidRDefault="007F46AB" w:rsidP="00ED31A5">
      <w:pPr>
        <w:rPr>
          <w:lang w:val="es-ES_tradnl"/>
        </w:rPr>
      </w:pPr>
    </w:p>
    <w:p w:rsidR="007F46AB" w:rsidRPr="0077066E" w:rsidRDefault="007F46AB" w:rsidP="00ED31A5">
      <w:pPr>
        <w:rPr>
          <w:lang w:val="es-ES_tradnl"/>
        </w:rPr>
      </w:pPr>
      <w:r w:rsidRPr="0077066E">
        <w:rPr>
          <w:lang w:val="es-ES_tradnl"/>
        </w:rPr>
        <w:t>Nos generara el error</w:t>
      </w:r>
    </w:p>
    <w:p w:rsidR="007F46AB" w:rsidRPr="003306E9" w:rsidRDefault="007F46AB" w:rsidP="0077066E">
      <w:pPr>
        <w:pStyle w:val="Codigo"/>
        <w:ind w:left="0"/>
        <w:rPr>
          <w:rFonts w:eastAsia="Times New Roman" w:cs="Courier New"/>
          <w:color w:val="000000"/>
          <w:sz w:val="21"/>
          <w:szCs w:val="21"/>
          <w:highlight w:val="yellow"/>
        </w:rPr>
      </w:pPr>
      <w:r w:rsidRPr="0077066E">
        <w:rPr>
          <w:b/>
        </w:rPr>
        <w:t>(16:15) Cannot implicitly convert type 'string' to 'int'</w:t>
      </w:r>
    </w:p>
    <w:p w:rsidR="007F46AB" w:rsidRPr="000F3F53" w:rsidRDefault="007F46AB" w:rsidP="00ED31A5">
      <w:pPr>
        <w:rPr>
          <w:lang w:val="en-US"/>
        </w:rPr>
      </w:pPr>
    </w:p>
    <w:p w:rsidR="007F46AB" w:rsidRPr="000F3F53" w:rsidRDefault="007F46AB" w:rsidP="00ED31A5">
      <w:pPr>
        <w:rPr>
          <w:lang w:val="es-ES_tradnl"/>
        </w:rPr>
      </w:pPr>
      <w:r w:rsidRPr="000F3F53">
        <w:rPr>
          <w:lang w:val="es-ES_tradnl"/>
        </w:rPr>
        <w:t>Aquí usamos la cláusula var, para crear variable y le asignamos el valor “20” esto lo convierte en una variable de tipo entero, y nunca podrá cambiar su tipo, ni apuntar a otro espacio de memoria donde no haya un entero, las sentencia var a=20, equivale a int a=20, la declaración del tipo es estática y en tiempo de compilación.</w:t>
      </w:r>
    </w:p>
    <w:p w:rsidR="007F46AB" w:rsidRPr="000F3F53" w:rsidRDefault="007F46AB" w:rsidP="003E386C">
      <w:pPr>
        <w:pStyle w:val="Ttulo2"/>
        <w:rPr>
          <w:lang w:val="es-ES_tradnl"/>
        </w:rPr>
      </w:pPr>
      <w:bookmarkStart w:id="27" w:name="_Toc23665072"/>
      <w:r w:rsidRPr="000F3F53">
        <w:rPr>
          <w:lang w:val="es-ES_tradnl"/>
        </w:rPr>
        <w:t>Ruby, tipado fuerte y dinámico</w:t>
      </w:r>
      <w:bookmarkEnd w:id="27"/>
    </w:p>
    <w:p w:rsidR="007F46AB" w:rsidRPr="00051C66" w:rsidRDefault="007F46AB" w:rsidP="00ED31A5">
      <w:pPr>
        <w:rPr>
          <w:lang w:val="es-ES_tradnl"/>
        </w:rPr>
      </w:pPr>
    </w:p>
    <w:p w:rsidR="007F46AB" w:rsidRPr="00051C66" w:rsidRDefault="00051C66" w:rsidP="004B7C09">
      <w:pPr>
        <w:pStyle w:val="Imagenes"/>
        <w:rPr>
          <w:lang w:val="es-ES_tradnl"/>
        </w:rPr>
      </w:pPr>
      <w:r w:rsidRPr="00051C66">
        <w:lastRenderedPageBreak/>
        <w:drawing>
          <wp:inline distT="0" distB="0" distL="0" distR="0">
            <wp:extent cx="1716405" cy="1716405"/>
            <wp:effectExtent l="0" t="0" r="0" b="0"/>
            <wp:docPr id="12"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051C66" w:rsidRPr="00051C66" w:rsidRDefault="00051C66" w:rsidP="004B7C09">
      <w:pPr>
        <w:pStyle w:val="Imagenes"/>
        <w:rPr>
          <w:lang w:val="es-ES_tradnl"/>
        </w:rPr>
      </w:pPr>
    </w:p>
    <w:p w:rsidR="007F46AB" w:rsidRPr="00051C66" w:rsidRDefault="007F46AB" w:rsidP="00ED31A5">
      <w:pPr>
        <w:rPr>
          <w:lang w:val="es-ES_tradnl"/>
        </w:rPr>
      </w:pPr>
      <w:r w:rsidRPr="00051C66">
        <w:rPr>
          <w:lang w:val="es-ES_tradnl"/>
        </w:rPr>
        <w:t>Es común suponer que si un lenguaje es interpretado debe ser no de tipado débil, pero esto no siempre es así, por ejemplo veamos el siguiente código de Ruby (lenguaje interpretado):</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ind w:firstLine="0"/>
        <w:rPr>
          <w:noProof/>
          <w:lang w:val="es-ES_tradnl"/>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p>
    <w:p w:rsidR="00B433E2" w:rsidRDefault="007F46AB" w:rsidP="00ED31A5">
      <w:pPr>
        <w:rPr>
          <w:lang w:val="es-ES_tradnl"/>
        </w:rPr>
      </w:pPr>
      <w:r w:rsidRPr="00051C66">
        <w:rPr>
          <w:lang w:val="es-ES_tradnl"/>
        </w:rPr>
        <w:t>Nos generar el error:</w:t>
      </w:r>
    </w:p>
    <w:p w:rsidR="00B433E2" w:rsidRPr="00B433E2" w:rsidRDefault="00B433E2" w:rsidP="00B433E2">
      <w:pPr>
        <w:pStyle w:val="Codigo"/>
        <w:ind w:left="0"/>
        <w:rPr>
          <w:b/>
        </w:rPr>
      </w:pPr>
      <w:proofErr w:type="spellStart"/>
      <w:r w:rsidRPr="00B433E2">
        <w:rPr>
          <w:b/>
        </w:rPr>
        <w:t>String</w:t>
      </w:r>
      <w:proofErr w:type="spellEnd"/>
      <w:r w:rsidRPr="00B433E2">
        <w:rPr>
          <w:b/>
        </w:rPr>
        <w:t xml:space="preserve"> </w:t>
      </w:r>
      <w:proofErr w:type="spellStart"/>
      <w:r w:rsidRPr="00B433E2">
        <w:rPr>
          <w:b/>
        </w:rPr>
        <w:t>can't</w:t>
      </w:r>
      <w:proofErr w:type="spellEnd"/>
      <w:r w:rsidRPr="00B433E2">
        <w:rPr>
          <w:b/>
        </w:rPr>
        <w:t xml:space="preserve"> </w:t>
      </w:r>
      <w:proofErr w:type="spellStart"/>
      <w:r w:rsidRPr="00B433E2">
        <w:rPr>
          <w:b/>
        </w:rPr>
        <w:t>be</w:t>
      </w:r>
      <w:proofErr w:type="spellEnd"/>
      <w:r w:rsidRPr="00B433E2">
        <w:rPr>
          <w:b/>
        </w:rPr>
        <w:t xml:space="preserve"> </w:t>
      </w:r>
      <w:proofErr w:type="spellStart"/>
      <w:r w:rsidRPr="00B433E2">
        <w:rPr>
          <w:b/>
        </w:rPr>
        <w:t>coerced</w:t>
      </w:r>
      <w:proofErr w:type="spellEnd"/>
      <w:r w:rsidRPr="00B433E2">
        <w:rPr>
          <w:b/>
        </w:rPr>
        <w:t xml:space="preserve"> </w:t>
      </w:r>
      <w:proofErr w:type="spellStart"/>
      <w:r w:rsidRPr="00B433E2">
        <w:rPr>
          <w:b/>
        </w:rPr>
        <w:t>into</w:t>
      </w:r>
      <w:proofErr w:type="spellEnd"/>
      <w:r w:rsidRPr="00B433E2">
        <w:rPr>
          <w:b/>
        </w:rPr>
        <w:t xml:space="preserve"> </w:t>
      </w:r>
      <w:proofErr w:type="spellStart"/>
      <w:r w:rsidRPr="00B433E2">
        <w:rPr>
          <w:b/>
        </w:rPr>
        <w:t>Integer</w:t>
      </w:r>
      <w:proofErr w:type="spellEnd"/>
      <w:r w:rsidRPr="00B433E2">
        <w:rPr>
          <w:b/>
        </w:rPr>
        <w:t xml:space="preserve"> (</w:t>
      </w:r>
      <w:proofErr w:type="spellStart"/>
      <w:r w:rsidRPr="00B433E2">
        <w:rPr>
          <w:b/>
        </w:rPr>
        <w:t>repl</w:t>
      </w:r>
      <w:proofErr w:type="spellEnd"/>
      <w:r w:rsidRPr="00B433E2">
        <w:rPr>
          <w:b/>
        </w:rPr>
        <w:t>):3:in `+' (repl):3:in `&lt;main&gt;'</w:t>
      </w:r>
    </w:p>
    <w:p w:rsidR="00B433E2" w:rsidRDefault="00B433E2" w:rsidP="00B433E2">
      <w:pPr>
        <w:pStyle w:val="Codigo"/>
        <w:ind w:left="0"/>
      </w:pPr>
    </w:p>
    <w:p w:rsidR="007F46AB" w:rsidRPr="00051C66" w:rsidRDefault="00B433E2" w:rsidP="00ED31A5">
      <w:pPr>
        <w:rPr>
          <w:lang w:val="es-ES_tradnl"/>
        </w:rPr>
      </w:pPr>
      <w:r w:rsidRPr="00051C66">
        <w:rPr>
          <w:lang w:val="es-ES_tradnl"/>
        </w:rPr>
        <w:t xml:space="preserve"> </w:t>
      </w:r>
      <w:r w:rsidR="007F46AB" w:rsidRPr="00051C66">
        <w:rPr>
          <w:lang w:val="es-ES_tradnl"/>
        </w:rPr>
        <w:t>Porque no es posible convertir explícitamente la cadena de texto en un entero, para corregir el código, hacemos las siguientes modificaciones:</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FF8000"/>
          <w:sz w:val="20"/>
          <w:szCs w:val="20"/>
        </w:rPr>
        <w:t>10</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808080"/>
          <w:sz w:val="20"/>
          <w:szCs w:val="20"/>
        </w:rPr>
        <w:t>"2"</w:t>
      </w:r>
    </w:p>
    <w:p w:rsidR="007F46AB" w:rsidRPr="00051C66" w:rsidRDefault="007F46AB" w:rsidP="00C0151A">
      <w:pPr>
        <w:autoSpaceDE w:val="0"/>
        <w:autoSpaceDN w:val="0"/>
        <w:adjustRightInd w:val="0"/>
        <w:spacing w:after="0" w:line="240" w:lineRule="auto"/>
        <w:ind w:firstLine="0"/>
        <w:rPr>
          <w:rFonts w:ascii="Courier New" w:hAnsi="Courier New" w:cs="Courier New"/>
          <w:noProof/>
          <w:color w:val="000000"/>
          <w:sz w:val="20"/>
          <w:szCs w:val="20"/>
        </w:rPr>
      </w:pPr>
      <w:r w:rsidRPr="00051C66">
        <w:rPr>
          <w:rFonts w:ascii="Courier New" w:hAnsi="Courier New" w:cs="Courier New"/>
          <w:noProof/>
          <w:color w:val="000000"/>
          <w:sz w:val="20"/>
          <w:szCs w:val="20"/>
        </w:rPr>
        <w:t>c</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a</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b</w:t>
      </w:r>
      <w:r w:rsidRPr="00051C66">
        <w:rPr>
          <w:rFonts w:ascii="Courier New" w:hAnsi="Courier New" w:cs="Courier New"/>
          <w:b/>
          <w:bCs/>
          <w:noProof/>
          <w:color w:val="000080"/>
          <w:sz w:val="20"/>
          <w:szCs w:val="20"/>
        </w:rPr>
        <w:t>.</w:t>
      </w:r>
      <w:r w:rsidRPr="00051C66">
        <w:rPr>
          <w:rFonts w:ascii="Courier New" w:hAnsi="Courier New" w:cs="Courier New"/>
          <w:noProof/>
          <w:color w:val="000000"/>
          <w:sz w:val="20"/>
          <w:szCs w:val="20"/>
        </w:rPr>
        <w:t>to_i</w:t>
      </w:r>
    </w:p>
    <w:p w:rsidR="007F46AB" w:rsidRPr="00051C66" w:rsidRDefault="007F46AB" w:rsidP="00ED31A5">
      <w:pPr>
        <w:rPr>
          <w:lang w:val="es-ES_tradnl"/>
        </w:rPr>
      </w:pPr>
    </w:p>
    <w:p w:rsidR="007F46AB" w:rsidRPr="00051C66" w:rsidRDefault="007F46AB" w:rsidP="00ED31A5">
      <w:pPr>
        <w:rPr>
          <w:lang w:val="es-ES_tradnl"/>
        </w:rPr>
      </w:pPr>
      <w:r w:rsidRPr="00051C66">
        <w:rPr>
          <w:lang w:val="es-ES_tradnl"/>
        </w:rPr>
        <w:t xml:space="preserve">Esta vez nos da el resultado </w:t>
      </w:r>
      <w:r w:rsidRPr="00B433E2">
        <w:rPr>
          <w:rFonts w:ascii="Consolas" w:hAnsi="Consolas" w:cs="Consolas"/>
          <w:b/>
          <w:noProof/>
          <w:sz w:val="18"/>
          <w:szCs w:val="18"/>
          <w:lang w:val="en-US"/>
        </w:rPr>
        <w:t>12</w:t>
      </w:r>
      <w:r w:rsidRPr="00051C66">
        <w:rPr>
          <w:lang w:val="es-ES_tradnl"/>
        </w:rPr>
        <w:t>.</w:t>
      </w:r>
    </w:p>
    <w:p w:rsidR="007F46AB" w:rsidRPr="00051C66" w:rsidRDefault="007F46AB" w:rsidP="00ED31A5">
      <w:pPr>
        <w:rPr>
          <w:lang w:val="es-ES_tradnl"/>
        </w:rPr>
      </w:pPr>
      <w:r w:rsidRPr="00051C66">
        <w:rPr>
          <w:lang w:val="es-ES_tradnl"/>
        </w:rPr>
        <w:t>Como vemos para iniciar una variable no hay ninguna palabra reservada, solo debemos asignarle un valor, pero Ruby si tiene ligado el tipo de la variable a su contenido, de forma que no se pueden convertir directamente, ni usar un tipo como otro, sin sé que se indique.</w:t>
      </w:r>
    </w:p>
    <w:p w:rsidR="007F46AB" w:rsidRPr="003306E9" w:rsidRDefault="007F46AB" w:rsidP="00ED31A5">
      <w:pPr>
        <w:rPr>
          <w:highlight w:val="yellow"/>
          <w:lang w:val="es-ES_tradnl"/>
        </w:rPr>
      </w:pPr>
    </w:p>
    <w:p w:rsidR="007F46AB" w:rsidRPr="00E50327" w:rsidRDefault="00074CB5" w:rsidP="003B016E">
      <w:pPr>
        <w:pStyle w:val="Ttulo1"/>
      </w:pPr>
      <w:bookmarkStart w:id="28" w:name="_Toc23665073"/>
      <w:r w:rsidRPr="00E50327">
        <w:lastRenderedPageBreak/>
        <w:t>Clasificación según el p</w:t>
      </w:r>
      <w:r w:rsidR="00A97333" w:rsidRPr="00E50327">
        <w:t>aradigma</w:t>
      </w:r>
      <w:bookmarkEnd w:id="28"/>
    </w:p>
    <w:p w:rsidR="007F46AB" w:rsidRPr="00E50327" w:rsidRDefault="007F46AB" w:rsidP="00ED31A5">
      <w:pPr>
        <w:rPr>
          <w:lang w:val="es-ES_tradnl"/>
        </w:rPr>
      </w:pPr>
    </w:p>
    <w:p w:rsidR="007F46AB" w:rsidRPr="00E50327" w:rsidRDefault="007F46AB" w:rsidP="00ED31A5">
      <w:pPr>
        <w:rPr>
          <w:lang w:val="es-ES_tradnl"/>
        </w:rPr>
      </w:pPr>
      <w:r w:rsidRPr="00E50327">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r w:rsidR="005427C0" w:rsidRPr="00E50327">
        <w:rPr>
          <w:lang w:val="es-ES_tradnl"/>
        </w:rPr>
        <w:t>sí</w:t>
      </w:r>
      <w:r w:rsidRPr="00E50327">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E50327" w:rsidRDefault="007F46AB" w:rsidP="00ED31A5">
      <w:pPr>
        <w:rPr>
          <w:lang w:val="es-ES_tradnl"/>
        </w:rPr>
      </w:pPr>
      <w:r w:rsidRPr="00E50327">
        <w:rPr>
          <w:lang w:val="es-ES_tradnl"/>
        </w:rPr>
        <w:t xml:space="preserve">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hacer las cosas, y las une para obtener un fin, la ciencia se plantea el por qué las cosas hacen lo que hacen. En realidad cada ingeniero, tiene un poco de científico, pero no puede perderse en las minucias de por </w:t>
      </w:r>
      <w:r w:rsidR="005427C0" w:rsidRPr="00E50327">
        <w:rPr>
          <w:lang w:val="es-ES_tradnl"/>
        </w:rPr>
        <w:t>qué</w:t>
      </w:r>
      <w:r w:rsidRPr="00E50327">
        <w:rPr>
          <w:lang w:val="es-ES_tradnl"/>
        </w:rPr>
        <w:t xml:space="preserve"> funcionan las cosas, sino que la experiencia (y las investigaciones de los científicos), le llegan a conocer intuitivamente cual es mejor camino a la resolución de un </w:t>
      </w:r>
      <w:r w:rsidRPr="00E50327">
        <w:rPr>
          <w:lang w:val="es-ES_tradnl"/>
        </w:rPr>
        <w:lastRenderedPageBreak/>
        <w:t xml:space="preserve">problema. Esto es importante para poder proveer el software que las necesidades actuales de la sociedad requieren. </w:t>
      </w:r>
    </w:p>
    <w:p w:rsidR="007F46AB" w:rsidRPr="00E50327" w:rsidRDefault="007F46AB" w:rsidP="00ED31A5">
      <w:r w:rsidRPr="00E50327">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E50327">
        <w:t xml:space="preserve">hace programas de aplicación, por ejemplo, e intenta hacer un algoritmo de </w:t>
      </w:r>
      <w:r w:rsidRPr="00E50327">
        <w:rPr>
          <w:lang w:val="es-ES_tradnl"/>
        </w:rPr>
        <w:t>encriptación</w:t>
      </w:r>
      <w:r w:rsidRPr="00E50327">
        <w:t xml:space="preserve">, realmente se está desviando de su propósito que es cumplir una necesidad de negocio, con lo que está dedicando tiempo y recursos a algo que ya esta resulto, Al final hará un programa malo y un algoritmo de </w:t>
      </w:r>
      <w:r w:rsidRPr="00E50327">
        <w:rPr>
          <w:lang w:val="es-ES_tradnl"/>
        </w:rPr>
        <w:t>encriptación</w:t>
      </w:r>
      <w:r w:rsidRPr="00E50327">
        <w:t xml:space="preserve"> malo </w:t>
      </w:r>
      <w:r w:rsidR="005427C0" w:rsidRPr="00E50327">
        <w:t>(y</w:t>
      </w:r>
      <w:r w:rsidRPr="00E50327">
        <w:t xml:space="preserve"> peligroso</w:t>
      </w:r>
      <w:r w:rsidR="005427C0" w:rsidRPr="00E50327">
        <w:t>),</w:t>
      </w:r>
      <w:r w:rsidRPr="00E50327">
        <w:t xml:space="preserve"> con tal de cumplir unas fechas establecidas por el mercado. Lo lógico y correcto es usar algún algoritmo de </w:t>
      </w:r>
      <w:r w:rsidRPr="00E50327">
        <w:rPr>
          <w:lang w:val="es-ES_tradnl"/>
        </w:rPr>
        <w:t>encriptación</w:t>
      </w:r>
      <w:r w:rsidRPr="00E50327">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E50327" w:rsidRDefault="007F46AB" w:rsidP="00ED31A5">
      <w:r w:rsidRPr="00E50327">
        <w:t>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identificar claramente el problema, no como resolverlo, es un problema de análisis, no de implementación.</w:t>
      </w:r>
    </w:p>
    <w:p w:rsidR="007F46AB" w:rsidRPr="00E50327" w:rsidRDefault="007F46AB" w:rsidP="00ED31A5"/>
    <w:p w:rsidR="007F46AB" w:rsidRPr="00E50327" w:rsidRDefault="007F46AB" w:rsidP="00ED31A5">
      <w:r w:rsidRPr="00E50327">
        <w:lastRenderedPageBreak/>
        <w:t>Una vez establecido lo anterior, vamos a ver los tipos de paradigmas de programación existentes.</w:t>
      </w:r>
    </w:p>
    <w:p w:rsidR="007F46AB" w:rsidRPr="00E50327" w:rsidRDefault="007F46AB" w:rsidP="00ED31A5"/>
    <w:p w:rsidR="007F46AB" w:rsidRPr="00E50327" w:rsidRDefault="007F46AB" w:rsidP="00ED31A5">
      <w:pPr>
        <w:pStyle w:val="Ttulo2"/>
      </w:pPr>
      <w:bookmarkStart w:id="29" w:name="_Toc23665074"/>
      <w:r w:rsidRPr="00E50327">
        <w:t>Lenguajes de programación según el paradigma</w:t>
      </w:r>
      <w:bookmarkEnd w:id="29"/>
    </w:p>
    <w:p w:rsidR="007F46AB" w:rsidRPr="00E50327" w:rsidRDefault="007F46AB" w:rsidP="00ED31A5"/>
    <w:p w:rsidR="007F46AB" w:rsidRPr="00E50327" w:rsidRDefault="007F46AB" w:rsidP="00ED31A5">
      <w:r w:rsidRPr="00E50327">
        <w:t>Las computadoras en su versión más simple, son maquinas que ejecutan una orden tras otra</w:t>
      </w:r>
      <w:r w:rsidR="007B3180" w:rsidRPr="00E50327">
        <w:t>, comienzan</w:t>
      </w:r>
      <w:r w:rsidRPr="00E50327">
        <w:t xml:space="preserve"> desde la primera línea de un programa, y paso a paso las van ejecutando, este paradigma se llama imperativo, se tiene una orden y se cumple.</w:t>
      </w:r>
    </w:p>
    <w:p w:rsidR="007F46AB" w:rsidRPr="00E50327" w:rsidRDefault="007F46AB" w:rsidP="00ED31A5">
      <w:r w:rsidRPr="00E50327">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r w:rsidR="005427C0" w:rsidRPr="00E50327">
        <w:t>él</w:t>
      </w:r>
      <w:r w:rsidRPr="00E50327">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E50327" w:rsidRDefault="007F46AB" w:rsidP="00ED31A5">
      <w:r w:rsidRPr="00E50327">
        <w:t xml:space="preserve">Todos los paradigmas de programación se encuentran en algún punto que está entre los lenguajes </w:t>
      </w:r>
      <w:r w:rsidR="007B3180" w:rsidRPr="00E50327">
        <w:t>imperativos y</w:t>
      </w:r>
      <w:r w:rsidRPr="00E50327">
        <w:t xml:space="preserve"> los lenguajes declarativos</w:t>
      </w:r>
      <w:r w:rsidR="00082171">
        <w:t>.</w:t>
      </w:r>
    </w:p>
    <w:p w:rsidR="00E50327" w:rsidRPr="00E50327" w:rsidRDefault="00E50327" w:rsidP="00ED31A5"/>
    <w:p w:rsidR="00E50327" w:rsidRPr="003306E9" w:rsidRDefault="00E50327" w:rsidP="00ED31A5">
      <w:pPr>
        <w:rPr>
          <w:highlight w:val="yellow"/>
        </w:rPr>
      </w:pPr>
    </w:p>
    <w:p w:rsidR="007F46AB" w:rsidRPr="000F3F53" w:rsidRDefault="007F46AB" w:rsidP="003B016E">
      <w:pPr>
        <w:pStyle w:val="Ttulo1"/>
      </w:pPr>
      <w:bookmarkStart w:id="30" w:name="_Toc23665075"/>
      <w:r w:rsidRPr="000F3F53">
        <w:lastRenderedPageBreak/>
        <w:t>Paradigma Imperativo</w:t>
      </w:r>
      <w:bookmarkEnd w:id="30"/>
    </w:p>
    <w:p w:rsidR="007F46AB" w:rsidRPr="000F3F53" w:rsidRDefault="007F46AB" w:rsidP="00ED31A5"/>
    <w:p w:rsidR="007F46AB" w:rsidRPr="000F3F53" w:rsidRDefault="007F46AB" w:rsidP="00ED31A5">
      <w:r w:rsidRPr="000F3F53">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0F3F53" w:rsidRDefault="007F46AB" w:rsidP="00ED31A5">
      <w:r w:rsidRPr="000F3F53">
        <w:t>Se llama lenguaje imperativo, que significa “orden”, porque la maquina va cumpliendo las ordenes, según las vaya analizando.</w:t>
      </w:r>
    </w:p>
    <w:p w:rsidR="007F46AB" w:rsidRPr="000F3F53" w:rsidRDefault="007F46AB" w:rsidP="00ED31A5">
      <w:r w:rsidRPr="000F3F53">
        <w:t>Veamos el siguiente código en BASIC tradicional:</w:t>
      </w:r>
    </w:p>
    <w:p w:rsidR="007F46AB" w:rsidRPr="000F3F53" w:rsidRDefault="007F46AB" w:rsidP="00ED31A5">
      <w:pPr>
        <w:rPr>
          <w:lang w:val="es-ES_tradnl"/>
        </w:rPr>
      </w:pPr>
      <w:r w:rsidRPr="000F3F53">
        <w:rPr>
          <w:lang w:val="es-ES_tradnl"/>
        </w:rPr>
        <w:t xml:space="preserve">Ejemplo sacado es de la Wikipedia </w:t>
      </w:r>
      <w:hyperlink r:id="rId33" w:history="1">
        <w:r w:rsidRPr="000F3F53">
          <w:rPr>
            <w:rStyle w:val="Hipervnculo"/>
            <w:lang w:val="es-ES_tradnl"/>
          </w:rPr>
          <w:t>https://es.wikipedia.org/wiki/BASIC</w:t>
        </w:r>
      </w:hyperlink>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ál es su nombr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808080"/>
          <w:sz w:val="20"/>
          <w:lang w:eastAsia="es-MX"/>
        </w:rPr>
        <w:t>"Bienvenido al 'asterisquero'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NN$</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25</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on cuántos asteriscos inicia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6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7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FF"/>
          <w:sz w:val="20"/>
          <w:lang w:val="en-US" w:eastAsia="es-MX"/>
        </w:rPr>
        <w:t>A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8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NEXT</w:t>
      </w:r>
      <w:r w:rsidRPr="008054FD">
        <w:rPr>
          <w:rFonts w:ascii="Courier New" w:eastAsia="Times New Roman" w:hAnsi="Courier New" w:cs="Courier New"/>
          <w:noProof/>
          <w:color w:val="000000"/>
          <w:sz w:val="20"/>
          <w:lang w:val="en-US" w:eastAsia="es-MX"/>
        </w:rPr>
        <w:t xml:space="preserve"> I</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90</w:t>
      </w:r>
      <w:r w:rsidRPr="008054FD">
        <w:rPr>
          <w:rFonts w:ascii="Courier New" w:eastAsia="Times New Roman" w:hAnsi="Courier New" w:cs="Courier New"/>
          <w:noProof/>
          <w:color w:val="000000"/>
          <w:sz w:val="20"/>
          <w:lang w:val="en-US" w:eastAsia="es-MX"/>
        </w:rPr>
        <w:t xml:space="preserve"> PRINT </w:t>
      </w:r>
      <w:r w:rsidRPr="008054FD">
        <w:rPr>
          <w:rFonts w:ascii="Courier New" w:eastAsia="Times New Roman" w:hAnsi="Courier New" w:cs="Courier New"/>
          <w:noProof/>
          <w:color w:val="808080"/>
          <w:sz w:val="20"/>
          <w:lang w:val="en-US" w:eastAsia="es-MX"/>
        </w:rPr>
        <w:t>"AQUI ESTA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0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Desea más asterisco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N$</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1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1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2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S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AND</w:t>
      </w:r>
      <w:r w:rsidRPr="008054FD">
        <w:rPr>
          <w:rFonts w:ascii="Courier New" w:eastAsia="Times New Roman" w:hAnsi="Courier New" w:cs="Courier New"/>
          <w:noProof/>
          <w:color w:val="000000"/>
          <w:sz w:val="20"/>
          <w:lang w:val="en-US" w:eastAsia="es-MX"/>
        </w:rPr>
        <w:t xml:space="preserve"> N$</w:t>
      </w:r>
      <w:r w:rsidRPr="008054FD">
        <w:rPr>
          <w:rFonts w:ascii="Courier New" w:eastAsia="Times New Roman" w:hAnsi="Courier New" w:cs="Courier New"/>
          <w:b/>
          <w:bCs/>
          <w:noProof/>
          <w:color w:val="000000"/>
          <w:sz w:val="20"/>
          <w:lang w:val="en-US" w:eastAsia="es-MX"/>
        </w:rPr>
        <w:t>&lt;&gt;</w:t>
      </w:r>
      <w:r w:rsidRPr="008054FD">
        <w:rPr>
          <w:rFonts w:ascii="Courier New" w:eastAsia="Times New Roman" w:hAnsi="Courier New" w:cs="Courier New"/>
          <w:noProof/>
          <w:color w:val="808080"/>
          <w:sz w:val="20"/>
          <w:lang w:val="en-US" w:eastAsia="es-MX"/>
        </w:rPr>
        <w:t>"s"</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30</w:t>
      </w:r>
      <w:r w:rsidRPr="00C35423">
        <w:rPr>
          <w:rFonts w:ascii="Courier New" w:eastAsia="Times New Roman" w:hAnsi="Courier New" w:cs="Courier New"/>
          <w:noProof/>
          <w:color w:val="000000"/>
          <w:sz w:val="20"/>
          <w:lang w:eastAsia="es-MX"/>
        </w:rPr>
        <w:t xml:space="preserve"> INPUT </w:t>
      </w:r>
      <w:r w:rsidRPr="00C35423">
        <w:rPr>
          <w:rFonts w:ascii="Courier New" w:eastAsia="Times New Roman" w:hAnsi="Courier New" w:cs="Courier New"/>
          <w:noProof/>
          <w:color w:val="808080"/>
          <w:sz w:val="20"/>
          <w:lang w:eastAsia="es-MX"/>
        </w:rPr>
        <w:t>"CUANTAS VECES DESEA REPETIRLOS [Cero sale]:"</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VECES</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4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VECES</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HEN</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GOTO</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200</w:t>
      </w:r>
    </w:p>
    <w:p w:rsidR="008355D4" w:rsidRPr="008054FD"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b/>
          <w:bCs/>
          <w:noProof/>
          <w:color w:val="FF0000"/>
          <w:sz w:val="20"/>
          <w:lang w:val="en-US" w:eastAsia="es-MX"/>
        </w:rPr>
        <w:t>150</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b/>
          <w:bCs/>
          <w:noProof/>
          <w:color w:val="FF0000"/>
          <w:sz w:val="20"/>
          <w:lang w:val="en-US" w:eastAsia="es-MX"/>
        </w:rPr>
        <w:t>1</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O</w:t>
      </w:r>
      <w:r w:rsidRPr="008054FD">
        <w:rPr>
          <w:rFonts w:ascii="Courier New" w:eastAsia="Times New Roman" w:hAnsi="Courier New" w:cs="Courier New"/>
          <w:noProof/>
          <w:color w:val="000000"/>
          <w:sz w:val="20"/>
          <w:lang w:val="en-US" w:eastAsia="es-MX"/>
        </w:rPr>
        <w:t xml:space="preserve"> VECES</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60</w:t>
      </w:r>
      <w:r w:rsidRPr="00C35423">
        <w:rPr>
          <w:rFonts w:ascii="Courier New" w:eastAsia="Times New Roman" w:hAnsi="Courier New" w:cs="Courier New"/>
          <w:noProof/>
          <w:color w:val="000000"/>
          <w:sz w:val="20"/>
          <w:lang w:eastAsia="es-MX"/>
        </w:rPr>
        <w:t xml:space="preserve"> PRINT </w:t>
      </w:r>
      <w:r w:rsidRPr="00C35423">
        <w:rPr>
          <w:rFonts w:ascii="Courier New" w:eastAsia="Times New Roman" w:hAnsi="Courier New" w:cs="Courier New"/>
          <w:noProof/>
          <w:color w:val="0000FF"/>
          <w:sz w:val="20"/>
          <w:lang w:eastAsia="es-MX"/>
        </w:rPr>
        <w:t>AS$</w:t>
      </w:r>
      <w:r w:rsidRPr="00C35423">
        <w:rPr>
          <w:rFonts w:ascii="Courier New" w:eastAsia="Times New Roman" w:hAnsi="Courier New" w:cs="Courier New"/>
          <w:b/>
          <w:bCs/>
          <w:noProof/>
          <w:color w:val="000000"/>
          <w:sz w:val="20"/>
          <w:lang w:eastAsia="es-MX"/>
        </w:rPr>
        <w: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7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NEXT</w:t>
      </w:r>
      <w:r w:rsidRPr="00C35423">
        <w:rPr>
          <w:rFonts w:ascii="Courier New" w:eastAsia="Times New Roman" w:hAnsi="Courier New" w:cs="Courier New"/>
          <w:noProof/>
          <w:color w:val="000000"/>
          <w:sz w:val="20"/>
          <w:lang w:eastAsia="es-MX"/>
        </w:rPr>
        <w:t xml:space="preserve"> I</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80</w:t>
      </w:r>
      <w:r w:rsidRPr="00C35423">
        <w:rPr>
          <w:rFonts w:ascii="Courier New" w:eastAsia="Times New Roman" w:hAnsi="Courier New" w:cs="Courier New"/>
          <w:noProof/>
          <w:color w:val="000000"/>
          <w:sz w:val="20"/>
          <w:lang w:eastAsia="es-MX"/>
        </w:rPr>
        <w:t xml:space="preserve"> PRINT</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b/>
          <w:bCs/>
          <w:noProof/>
          <w:color w:val="FF0000"/>
          <w:sz w:val="20"/>
          <w:lang w:eastAsia="es-MX"/>
        </w:rPr>
        <w:t>185</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REM A repetir todo el ciclo (comentario)</w:t>
      </w:r>
    </w:p>
    <w:p w:rsidR="008355D4" w:rsidRPr="00C35423" w:rsidRDefault="008355D4" w:rsidP="008355D4">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FF0000"/>
          <w:sz w:val="20"/>
          <w:lang w:eastAsia="es-MX"/>
        </w:rPr>
        <w:t>19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GOT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25</w:t>
      </w:r>
    </w:p>
    <w:p w:rsidR="008355D4" w:rsidRPr="00C35423" w:rsidRDefault="008355D4" w:rsidP="008355D4">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FF0000"/>
          <w:sz w:val="20"/>
          <w:lang w:eastAsia="es-MX"/>
        </w:rPr>
        <w:t>200</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END</w:t>
      </w:r>
    </w:p>
    <w:p w:rsidR="007F46AB" w:rsidRPr="008355D4" w:rsidRDefault="007F46AB" w:rsidP="00ED31A5">
      <w:pPr>
        <w:rPr>
          <w:highlight w:val="yellow"/>
        </w:rPr>
      </w:pPr>
    </w:p>
    <w:p w:rsidR="007F46AB" w:rsidRPr="000F3F53" w:rsidRDefault="007F46AB" w:rsidP="00ED31A5">
      <w:pPr>
        <w:rPr>
          <w:lang w:val="es-ES_tradnl"/>
        </w:rPr>
      </w:pPr>
      <w:r w:rsidRPr="000F3F53">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B433E2" w:rsidRDefault="007F46AB" w:rsidP="00B433E2">
      <w:pPr>
        <w:pStyle w:val="Codigo"/>
        <w:ind w:left="0"/>
        <w:rPr>
          <w:b/>
        </w:rPr>
      </w:pPr>
      <w:r w:rsidRPr="00B433E2">
        <w:rPr>
          <w:b/>
        </w:rPr>
        <w:t>Cuál es su nombre:</w:t>
      </w:r>
      <w:r w:rsidRPr="00B433E2">
        <w:rPr>
          <w:rStyle w:val="inputtext"/>
          <w:b/>
          <w:bCs/>
          <w:color w:val="0000FF"/>
        </w:rPr>
        <w:t xml:space="preserve"> Jose Luis</w:t>
      </w:r>
      <w:r w:rsidRPr="00B433E2">
        <w:rPr>
          <w:b/>
        </w:rPr>
        <w:br/>
        <w:t>Bienvenido al 'asterisquero' Jose Luis</w:t>
      </w:r>
      <w:r w:rsidRPr="00B433E2">
        <w:rPr>
          <w:b/>
        </w:rPr>
        <w:br/>
      </w:r>
      <w:r w:rsidRPr="00B433E2">
        <w:rPr>
          <w:b/>
        </w:rPr>
        <w:br/>
        <w:t>con cuántos asteriscos inicia [Cero sale]:</w:t>
      </w:r>
      <w:r w:rsidRPr="00B433E2">
        <w:rPr>
          <w:rStyle w:val="inputtext"/>
          <w:b/>
          <w:bCs/>
          <w:color w:val="0000FF"/>
        </w:rPr>
        <w:t xml:space="preserve"> 5</w:t>
      </w:r>
      <w:r w:rsidRPr="00B433E2">
        <w:rPr>
          <w:b/>
        </w:rPr>
        <w:br/>
        <w:t>AQUI ESTAN:*****</w:t>
      </w:r>
      <w:r w:rsidRPr="00B433E2">
        <w:rPr>
          <w:b/>
        </w:rPr>
        <w:br/>
        <w:t>Desea más asteriscos:</w:t>
      </w:r>
      <w:r w:rsidRPr="00B433E2">
        <w:rPr>
          <w:rStyle w:val="inputtext"/>
          <w:b/>
          <w:bCs/>
          <w:color w:val="0000FF"/>
        </w:rPr>
        <w:t xml:space="preserve"> S</w:t>
      </w:r>
      <w:r w:rsidRPr="00B433E2">
        <w:rPr>
          <w:b/>
        </w:rPr>
        <w:br/>
        <w:t>CUANTAS VECES DESEA REPETIRLOS [Cero sale]:</w:t>
      </w:r>
      <w:r w:rsidRPr="00B433E2">
        <w:rPr>
          <w:rStyle w:val="inputtext"/>
          <w:b/>
          <w:bCs/>
          <w:color w:val="0000FF"/>
        </w:rPr>
        <w:t xml:space="preserve"> 5</w:t>
      </w:r>
      <w:r w:rsidRPr="00B433E2">
        <w:rPr>
          <w:b/>
        </w:rPr>
        <w:br/>
        <w:t>*************************</w:t>
      </w:r>
    </w:p>
    <w:p w:rsidR="007F46AB" w:rsidRPr="003306E9" w:rsidRDefault="007F46AB" w:rsidP="00ED31A5">
      <w:pPr>
        <w:rPr>
          <w:highlight w:val="yellow"/>
        </w:rPr>
      </w:pPr>
    </w:p>
    <w:p w:rsidR="007F46AB" w:rsidRPr="000F3F53" w:rsidRDefault="007F46AB" w:rsidP="00ED31A5">
      <w:r w:rsidRPr="000F3F53">
        <w:t>Es más relevante como se van ejecutando las ordenes, una a una, porque para BASIC, en su versiones tradicional, es necesario programar escribiendo el numero de línea, en que se van ejecutando las ordenes.</w:t>
      </w:r>
    </w:p>
    <w:p w:rsidR="007F46AB" w:rsidRPr="000F3F53" w:rsidRDefault="007F46AB" w:rsidP="00ED31A5">
      <w:r w:rsidRPr="000F3F53">
        <w:t>Adicionalmente como podemos ver si queremos ir a otra parte del programa usamos una sentencia if y un comando goto (para cambiar de línea).</w:t>
      </w:r>
    </w:p>
    <w:p w:rsidR="007F46AB" w:rsidRPr="00A42548" w:rsidRDefault="007F46AB" w:rsidP="00ED31A5"/>
    <w:p w:rsidR="007F46AB" w:rsidRPr="00A42548" w:rsidRDefault="007F46AB" w:rsidP="00ED31A5">
      <w:pPr>
        <w:pStyle w:val="Ttulo2"/>
      </w:pPr>
      <w:bookmarkStart w:id="31" w:name="_Toc23665076"/>
      <w:r w:rsidRPr="00A42548">
        <w:t>Programación estructurada</w:t>
      </w:r>
      <w:bookmarkEnd w:id="31"/>
    </w:p>
    <w:p w:rsidR="007F46AB" w:rsidRPr="00A42548" w:rsidRDefault="007F46AB" w:rsidP="00ED31A5"/>
    <w:p w:rsidR="007F46AB" w:rsidRPr="00A42548" w:rsidRDefault="007F46AB" w:rsidP="00ED31A5">
      <w:r w:rsidRPr="00A42548">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A42548" w:rsidRDefault="007F46AB" w:rsidP="00ED31A5">
      <w:r w:rsidRPr="00A42548">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A42548" w:rsidRDefault="007F46AB" w:rsidP="00A42548">
      <w:pPr>
        <w:pStyle w:val="Prrafodelista"/>
        <w:numPr>
          <w:ilvl w:val="0"/>
          <w:numId w:val="16"/>
        </w:numPr>
        <w:spacing w:line="276" w:lineRule="auto"/>
        <w:ind w:left="426"/>
        <w:jc w:val="left"/>
      </w:pPr>
      <w:r w:rsidRPr="00A42548">
        <w:rPr>
          <w:b/>
        </w:rPr>
        <w:t>Sentencias:</w:t>
      </w:r>
      <w:r w:rsidRPr="00A42548">
        <w:t xml:space="preserve"> básicamente como </w:t>
      </w:r>
      <w:r w:rsidR="007B3180" w:rsidRPr="00A42548">
        <w:t>programación imperativa</w:t>
      </w:r>
      <w:r w:rsidRPr="00A42548">
        <w:t>, se ejecuta una sentencia tras otra.</w:t>
      </w:r>
    </w:p>
    <w:p w:rsidR="007F46AB" w:rsidRPr="00A42548" w:rsidRDefault="007F46AB" w:rsidP="00A42548">
      <w:pPr>
        <w:pStyle w:val="Prrafodelista"/>
        <w:numPr>
          <w:ilvl w:val="0"/>
          <w:numId w:val="16"/>
        </w:numPr>
        <w:spacing w:line="276" w:lineRule="auto"/>
        <w:ind w:left="426"/>
        <w:jc w:val="left"/>
        <w:rPr>
          <w:noProof/>
        </w:rPr>
      </w:pPr>
      <w:r w:rsidRPr="00A42548">
        <w:rPr>
          <w:b/>
        </w:rPr>
        <w:lastRenderedPageBreak/>
        <w:t>Condicionales:</w:t>
      </w:r>
      <w:r w:rsidRPr="00A42548">
        <w:t xml:space="preserve"> Estructuras condicionales con secciones muy claras, que no implican un salto de línea. Son las clausulas </w:t>
      </w:r>
      <w:r w:rsidRPr="00A42548">
        <w:rPr>
          <w:noProof/>
        </w:rPr>
        <w:t>if, else y swicth.</w:t>
      </w:r>
    </w:p>
    <w:p w:rsidR="007F46AB" w:rsidRPr="00A42548" w:rsidRDefault="007F46AB" w:rsidP="00A42548">
      <w:pPr>
        <w:pStyle w:val="Prrafodelista"/>
        <w:numPr>
          <w:ilvl w:val="0"/>
          <w:numId w:val="16"/>
        </w:numPr>
        <w:spacing w:line="276" w:lineRule="auto"/>
        <w:ind w:left="426"/>
        <w:jc w:val="left"/>
      </w:pPr>
      <w:r w:rsidRPr="00A42548">
        <w:rPr>
          <w:b/>
        </w:rPr>
        <w:t>Iteraciones:</w:t>
      </w:r>
      <w:r w:rsidRPr="00A42548">
        <w:t xml:space="preserve"> repeticiones de código, como </w:t>
      </w:r>
      <w:r w:rsidRPr="00A42548">
        <w:rPr>
          <w:noProof/>
        </w:rPr>
        <w:t>fors, y whiles.</w:t>
      </w:r>
    </w:p>
    <w:p w:rsidR="007F46AB" w:rsidRPr="00A42548" w:rsidRDefault="007F46AB" w:rsidP="00ED31A5"/>
    <w:p w:rsidR="007F46AB" w:rsidRPr="00A42548" w:rsidRDefault="007F46AB" w:rsidP="00ED31A5">
      <w:r w:rsidRPr="00A42548">
        <w:t xml:space="preserve">Por otro lado la subrutinas son segmentos de código que se ubican en otra parte de nuestro sistema, y que cuando son llamas regresan el control, al punto siguiente de la llamada, son las </w:t>
      </w:r>
      <w:r w:rsidR="007B3180" w:rsidRPr="00A42548">
        <w:t>funciones (</w:t>
      </w:r>
      <w:r w:rsidRPr="00A42548">
        <w:t>cuando devuelve un valor) y los procedimientos (funciones que no devuelven ningún valor).</w:t>
      </w:r>
    </w:p>
    <w:p w:rsidR="007F46AB" w:rsidRPr="00A42548" w:rsidRDefault="007F46AB" w:rsidP="00ED31A5">
      <w:r w:rsidRPr="00A42548">
        <w:t>Veamos el siguiente código en C (adaptándolo al de BASIC)</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io.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FF0000"/>
          <w:sz w:val="20"/>
          <w:lang w:val="en-US" w:eastAsia="es-MX"/>
        </w:rPr>
      </w:pPr>
      <w:r w:rsidRPr="008054FD">
        <w:rPr>
          <w:rFonts w:ascii="Courier New" w:eastAsia="Times New Roman" w:hAnsi="Courier New" w:cs="Courier New"/>
          <w:noProof/>
          <w:color w:val="FF0000"/>
          <w:sz w:val="20"/>
          <w:lang w:val="en-US" w:eastAsia="es-MX"/>
        </w:rPr>
        <w:t>#include &lt;stdbool.h&g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int main</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char</w:t>
      </w:r>
      <w:r w:rsidRPr="00C35423">
        <w:rPr>
          <w:rFonts w:ascii="Courier New" w:eastAsia="Times New Roman" w:hAnsi="Courier New" w:cs="Courier New"/>
          <w:noProof/>
          <w:color w:val="000000"/>
          <w:sz w:val="20"/>
          <w:lang w:eastAsia="es-MX"/>
        </w:rPr>
        <w:t xml:space="preserve"> nombreUsuario[2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ol salir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false</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Cuál es su nombr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scan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Bievenido al 'asterisquero', %s"</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nombreUsuario</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do</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int nroAsteriscos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FF0000"/>
          <w:sz w:val="20"/>
          <w:lang w:eastAsia="es-MX"/>
        </w:rPr>
        <w:t>0</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printf</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808080"/>
          <w:sz w:val="20"/>
          <w:lang w:eastAsia="es-MX"/>
        </w:rPr>
        <w:t>"\n¿Cuántos asteriscos quieres [Cero sale]: "</w:t>
      </w:r>
      <w:r w:rsidRPr="00C35423">
        <w:rPr>
          <w:rFonts w:ascii="Courier New" w:eastAsia="Times New Roman" w:hAnsi="Courier New" w:cs="Courier New"/>
          <w:b/>
          <w:bCs/>
          <w:noProof/>
          <w:color w:val="000000"/>
          <w:sz w:val="20"/>
          <w:lang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8054FD">
        <w:rPr>
          <w:rFonts w:ascii="Courier New" w:eastAsia="Times New Roman" w:hAnsi="Courier New" w:cs="Courier New"/>
          <w:noProof/>
          <w:color w:val="000000"/>
          <w:sz w:val="20"/>
          <w:lang w:val="en-US" w:eastAsia="es-MX"/>
        </w:rPr>
        <w:t>scan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d"</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amp;</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if</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nroAsteriscos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AQUI ESTAN: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for</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int i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FF0000"/>
          <w:sz w:val="20"/>
          <w:lang w:val="en-US" w:eastAsia="es-MX"/>
        </w:rPr>
        <w:t>0</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 </w:t>
      </w:r>
      <w:r w:rsidRPr="008054FD">
        <w:rPr>
          <w:rFonts w:ascii="Courier New" w:eastAsia="Times New Roman" w:hAnsi="Courier New" w:cs="Courier New"/>
          <w:b/>
          <w:bCs/>
          <w:noProof/>
          <w:color w:val="000000"/>
          <w:sz w:val="20"/>
          <w:lang w:val="en-US" w:eastAsia="es-MX"/>
        </w:rPr>
        <w:t>&lt;</w:t>
      </w:r>
      <w:r w:rsidRPr="008054FD">
        <w:rPr>
          <w:rFonts w:ascii="Courier New" w:eastAsia="Times New Roman" w:hAnsi="Courier New" w:cs="Courier New"/>
          <w:noProof/>
          <w:color w:val="000000"/>
          <w:sz w:val="20"/>
          <w:lang w:val="en-US" w:eastAsia="es-MX"/>
        </w:rPr>
        <w:t xml:space="preserve"> nroAsteriscos</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i</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printf</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808080"/>
          <w:sz w:val="20"/>
          <w:lang w:val="en-US" w:eastAsia="es-MX"/>
        </w:rPr>
        <w:t>"\n"</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else</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b/>
          <w:bCs/>
          <w:noProof/>
          <w:color w:val="000000"/>
          <w:sz w:val="20"/>
          <w:lang w:val="en-US" w:eastAsia="es-MX"/>
        </w:rPr>
        <w:t>{</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w:t>
      </w:r>
    </w:p>
    <w:p w:rsidR="008054FD" w:rsidRPr="008054FD"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8054FD">
        <w:rPr>
          <w:rFonts w:ascii="Courier New" w:eastAsia="Times New Roman" w:hAnsi="Courier New" w:cs="Courier New"/>
          <w:noProof/>
          <w:color w:val="000000"/>
          <w:sz w:val="20"/>
          <w:lang w:val="en-US" w:eastAsia="es-MX"/>
        </w:rPr>
        <w:t xml:space="preserve">            salir </w:t>
      </w:r>
      <w:r w:rsidRPr="008054FD">
        <w:rPr>
          <w:rFonts w:ascii="Courier New" w:eastAsia="Times New Roman" w:hAnsi="Courier New" w:cs="Courier New"/>
          <w:b/>
          <w:bCs/>
          <w:noProof/>
          <w:color w:val="000000"/>
          <w:sz w:val="20"/>
          <w:lang w:val="en-US" w:eastAsia="es-MX"/>
        </w:rPr>
        <w:t>=</w:t>
      </w:r>
      <w:r w:rsidRPr="008054FD">
        <w:rPr>
          <w:rFonts w:ascii="Courier New" w:eastAsia="Times New Roman" w:hAnsi="Courier New" w:cs="Courier New"/>
          <w:noProof/>
          <w:color w:val="000000"/>
          <w:sz w:val="20"/>
          <w:lang w:val="en-US" w:eastAsia="es-MX"/>
        </w:rPr>
        <w:t xml:space="preserve"> </w:t>
      </w:r>
      <w:r w:rsidRPr="008054FD">
        <w:rPr>
          <w:rFonts w:ascii="Courier New" w:eastAsia="Times New Roman" w:hAnsi="Courier New" w:cs="Courier New"/>
          <w:noProof/>
          <w:color w:val="0000FF"/>
          <w:sz w:val="20"/>
          <w:lang w:val="en-US" w:eastAsia="es-MX"/>
        </w:rPr>
        <w:t>true</w:t>
      </w:r>
      <w:r w:rsidRPr="008054FD">
        <w:rPr>
          <w:rFonts w:ascii="Courier New" w:eastAsia="Times New Roman" w:hAnsi="Courier New" w:cs="Courier New"/>
          <w:b/>
          <w:bCs/>
          <w:noProof/>
          <w:color w:val="000000"/>
          <w:sz w:val="20"/>
          <w:lang w:val="en-US"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8054FD">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00FF"/>
          <w:sz w:val="20"/>
          <w:lang w:eastAsia="es-MX"/>
        </w:rPr>
        <w:t>while</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00"/>
          <w:sz w:val="20"/>
          <w:lang w:eastAsia="es-MX"/>
        </w:rPr>
        <w:t>(!</w:t>
      </w:r>
      <w:r w:rsidRPr="00C35423">
        <w:rPr>
          <w:rFonts w:ascii="Courier New" w:eastAsia="Times New Roman" w:hAnsi="Courier New" w:cs="Courier New"/>
          <w:noProof/>
          <w:color w:val="000000"/>
          <w:sz w:val="20"/>
          <w:lang w:eastAsia="es-MX"/>
        </w:rPr>
        <w:t>salir</w:t>
      </w:r>
      <w:r w:rsidRPr="00C35423">
        <w:rPr>
          <w:rFonts w:ascii="Courier New" w:eastAsia="Times New Roman" w:hAnsi="Courier New" w:cs="Courier New"/>
          <w:b/>
          <w:bCs/>
          <w:noProof/>
          <w:color w:val="00000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00"/>
          <w:sz w:val="20"/>
          <w:lang w:eastAsia="es-MX"/>
        </w:rPr>
        <w:t>}</w:t>
      </w:r>
    </w:p>
    <w:p w:rsidR="007F46AB" w:rsidRPr="003306E9" w:rsidRDefault="007F46AB" w:rsidP="00ED31A5">
      <w:pPr>
        <w:rPr>
          <w:rFonts w:ascii="Courier New" w:hAnsi="Courier New" w:cs="Courier New"/>
          <w:noProof/>
          <w:color w:val="000000"/>
          <w:sz w:val="20"/>
          <w:szCs w:val="20"/>
          <w:highlight w:val="yellow"/>
        </w:rPr>
      </w:pPr>
    </w:p>
    <w:p w:rsidR="007F46AB" w:rsidRPr="00B433E2" w:rsidRDefault="007F46AB" w:rsidP="00B433E2">
      <w:pPr>
        <w:pStyle w:val="Codigo"/>
        <w:ind w:left="0"/>
        <w:rPr>
          <w:rFonts w:ascii="Garamond" w:hAnsi="Garamond" w:cstheme="minorBidi"/>
          <w:noProof w:val="0"/>
          <w:sz w:val="24"/>
          <w:szCs w:val="22"/>
          <w:lang w:val="es-MX"/>
        </w:rPr>
      </w:pPr>
      <w:r w:rsidRPr="00B433E2">
        <w:rPr>
          <w:rFonts w:ascii="Garamond" w:hAnsi="Garamond" w:cstheme="minorBidi"/>
          <w:noProof w:val="0"/>
          <w:sz w:val="24"/>
          <w:szCs w:val="22"/>
          <w:lang w:val="es-MX"/>
        </w:rPr>
        <w:lastRenderedPageBreak/>
        <w:t>La salida de este código será:</w:t>
      </w:r>
    </w:p>
    <w:p w:rsidR="00B433E2" w:rsidRPr="003306E9" w:rsidRDefault="00B433E2" w:rsidP="00B433E2">
      <w:pPr>
        <w:pStyle w:val="Codigo"/>
        <w:ind w:left="0"/>
        <w:rPr>
          <w:highlight w:val="yellow"/>
        </w:rPr>
      </w:pPr>
    </w:p>
    <w:p w:rsidR="007F46AB" w:rsidRPr="00B433E2" w:rsidRDefault="007F46AB" w:rsidP="00B433E2">
      <w:pPr>
        <w:pStyle w:val="Codigo"/>
        <w:ind w:left="0"/>
        <w:rPr>
          <w:b/>
          <w:color w:val="000000" w:themeColor="text1"/>
        </w:rPr>
      </w:pPr>
      <w:r w:rsidRPr="00B433E2">
        <w:rPr>
          <w:b/>
          <w:color w:val="000000" w:themeColor="text1"/>
        </w:rPr>
        <w:t>¿Cuál es su nombre? Jose Luis</w:t>
      </w:r>
    </w:p>
    <w:p w:rsidR="007F46AB" w:rsidRPr="00B433E2" w:rsidRDefault="007F46AB" w:rsidP="00B433E2">
      <w:pPr>
        <w:pStyle w:val="Codigo"/>
        <w:ind w:left="0"/>
        <w:rPr>
          <w:b/>
          <w:color w:val="000000" w:themeColor="text1"/>
        </w:rPr>
      </w:pPr>
      <w:r w:rsidRPr="00B433E2">
        <w:rPr>
          <w:b/>
          <w:color w:val="000000" w:themeColor="text1"/>
        </w:rPr>
        <w:t>Bievenido al 'asterisquero', Jose Luis</w:t>
      </w:r>
    </w:p>
    <w:p w:rsidR="007F46AB" w:rsidRPr="00B433E2" w:rsidRDefault="007F46AB" w:rsidP="00B433E2">
      <w:pPr>
        <w:pStyle w:val="Codigo"/>
        <w:ind w:left="0"/>
        <w:rPr>
          <w:b/>
          <w:color w:val="000000" w:themeColor="text1"/>
        </w:rPr>
      </w:pPr>
      <w:r w:rsidRPr="00B433E2">
        <w:rPr>
          <w:b/>
          <w:color w:val="000000" w:themeColor="text1"/>
        </w:rPr>
        <w:t>¿Cuántos asteriscos quieres [Cero sale]: 5</w:t>
      </w:r>
    </w:p>
    <w:p w:rsidR="007F46AB" w:rsidRPr="00B433E2" w:rsidRDefault="007F46AB" w:rsidP="00B433E2">
      <w:pPr>
        <w:pStyle w:val="Codigo"/>
        <w:ind w:left="0"/>
        <w:rPr>
          <w:b/>
          <w:color w:val="000000" w:themeColor="text1"/>
        </w:rPr>
      </w:pPr>
      <w:r w:rsidRPr="00B433E2">
        <w:rPr>
          <w:b/>
          <w:color w:val="000000" w:themeColor="text1"/>
        </w:rPr>
        <w:t>AQUI ESTAN: *****</w:t>
      </w:r>
    </w:p>
    <w:p w:rsidR="007F46AB" w:rsidRPr="00B433E2" w:rsidRDefault="007F46AB" w:rsidP="00B433E2">
      <w:pPr>
        <w:pStyle w:val="Codigo"/>
        <w:ind w:left="0"/>
        <w:rPr>
          <w:b/>
          <w:color w:val="000000" w:themeColor="text1"/>
        </w:rPr>
      </w:pPr>
    </w:p>
    <w:p w:rsidR="007F46AB" w:rsidRPr="00B433E2" w:rsidRDefault="007F46AB" w:rsidP="00B433E2">
      <w:pPr>
        <w:pStyle w:val="Codigo"/>
        <w:ind w:left="0"/>
        <w:rPr>
          <w:b/>
          <w:color w:val="000000" w:themeColor="text1"/>
        </w:rPr>
      </w:pPr>
      <w:r w:rsidRPr="00B433E2">
        <w:rPr>
          <w:b/>
          <w:color w:val="000000" w:themeColor="text1"/>
        </w:rPr>
        <w:t>¿Cuántos asteriscos quieres [Cero sale]: 0</w:t>
      </w:r>
    </w:p>
    <w:p w:rsidR="007F46AB" w:rsidRPr="003306E9" w:rsidRDefault="007F46AB" w:rsidP="00ED31A5">
      <w:pPr>
        <w:rPr>
          <w:rFonts w:ascii="Courier New" w:hAnsi="Courier New" w:cs="Courier New"/>
          <w:color w:val="000000"/>
          <w:sz w:val="20"/>
          <w:szCs w:val="20"/>
          <w:highlight w:val="yellow"/>
        </w:rPr>
      </w:pPr>
    </w:p>
    <w:p w:rsidR="007F46AB" w:rsidRPr="003306E9" w:rsidRDefault="007F46AB" w:rsidP="00ED31A5">
      <w:pPr>
        <w:rPr>
          <w:rFonts w:ascii="Courier New" w:hAnsi="Courier New" w:cs="Courier New"/>
          <w:color w:val="000000"/>
          <w:sz w:val="20"/>
          <w:szCs w:val="20"/>
          <w:highlight w:val="yellow"/>
        </w:rPr>
      </w:pPr>
    </w:p>
    <w:p w:rsidR="007F46AB" w:rsidRPr="00A42548" w:rsidRDefault="007F46AB" w:rsidP="00ED31A5">
      <w:r w:rsidRPr="00A42548">
        <w:t xml:space="preserve">Vemos que el simple hecho que le código este indentado nos facilita la lectura, también vemos que no existen sentencias goto, todo </w:t>
      </w:r>
      <w:r w:rsidR="005427C0" w:rsidRPr="00A42548">
        <w:t>está</w:t>
      </w:r>
      <w:r w:rsidRPr="00A42548">
        <w:t xml:space="preserve"> estructurado con sentencias if (condicionales), y de interacción (while) y en definitiva es mucho más sencillo de entender, que el código en BASIC.</w:t>
      </w:r>
    </w:p>
    <w:p w:rsidR="007F46AB" w:rsidRPr="00A42548" w:rsidRDefault="007F46AB" w:rsidP="00ED31A5">
      <w:r w:rsidRPr="00A42548">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A42548" w:rsidRDefault="007F46AB" w:rsidP="00ED31A5">
      <w:r w:rsidRPr="00A42548">
        <w:t xml:space="preserve">Existe un debate, sobre si las sentencias, break (para interrumpir una interacción), </w:t>
      </w:r>
      <w:r w:rsidRPr="00A42548">
        <w:rPr>
          <w:noProof/>
        </w:rPr>
        <w:t>continue</w:t>
      </w:r>
      <w:r w:rsidRPr="00A42548">
        <w:t xml:space="preserve"> (para ir a la siguiente interacción), o más de un </w:t>
      </w:r>
      <w:r w:rsidRPr="00A42548">
        <w:rPr>
          <w:noProof/>
        </w:rPr>
        <w:t>return</w:t>
      </w:r>
      <w:r w:rsidRPr="00A42548">
        <w:t xml:space="preserve"> por función son recomendables, porque son sentencias “goto” enmascaradas. La respuesta es </w:t>
      </w:r>
      <w:r w:rsidRPr="00A42548">
        <w:rPr>
          <w:b/>
        </w:rPr>
        <w:t xml:space="preserve">“si”, si deben usarse, </w:t>
      </w:r>
      <w:r w:rsidRPr="00A42548">
        <w:t xml:space="preserve">son sentencias que nos llevan a un punto muy concreto del código y estas asociadas a las mismas sentencias de control, </w:t>
      </w:r>
      <w:r w:rsidR="00A42548">
        <w:t>s</w:t>
      </w:r>
      <w:r w:rsidRPr="00A42548">
        <w:t>i no las usuramos deberías crear sentencias de control a bases de if, que complicarían nuestro código y su legibilidad</w:t>
      </w:r>
      <w:r w:rsidR="00A42548">
        <w:t>.</w:t>
      </w:r>
      <w:r w:rsidRPr="00A42548">
        <w:t xml:space="preserve"> </w:t>
      </w:r>
      <w:r w:rsidR="00A42548">
        <w:t>R</w:t>
      </w:r>
      <w:r w:rsidRPr="00A42548">
        <w:t>ecordemos que el objeto de la programación estructura no es eliminar los saltos de línea como tal, sino facilitar la creación de un código de calidad que sea mantenible y entendible.</w:t>
      </w:r>
    </w:p>
    <w:p w:rsidR="007F46AB" w:rsidRPr="003306E9" w:rsidRDefault="007F46AB" w:rsidP="00ED31A5">
      <w:pPr>
        <w:rPr>
          <w:highlight w:val="yellow"/>
        </w:rPr>
      </w:pPr>
    </w:p>
    <w:p w:rsidR="007F46AB" w:rsidRPr="000F3F53" w:rsidRDefault="007F46AB" w:rsidP="00ED31A5">
      <w:pPr>
        <w:pStyle w:val="Ttulo2"/>
      </w:pPr>
      <w:bookmarkStart w:id="32" w:name="_Toc23665077"/>
      <w:r w:rsidRPr="000F3F53">
        <w:t>Programación Modular</w:t>
      </w:r>
      <w:bookmarkEnd w:id="32"/>
    </w:p>
    <w:p w:rsidR="007F46AB" w:rsidRPr="000F3F53" w:rsidRDefault="007F46AB" w:rsidP="00ED31A5"/>
    <w:p w:rsidR="007F46AB" w:rsidRPr="000F3F53" w:rsidRDefault="007F46AB" w:rsidP="00ED31A5">
      <w:r w:rsidRPr="000F3F53">
        <w:lastRenderedPageBreak/>
        <w:t>La programación modular divide un programa grande y complejo, en “programas”, más pequeños y sencillos, de maneras que son más sencillos de resolver. A cada uno de estos subprogramas los llamamos módulos.</w:t>
      </w:r>
    </w:p>
    <w:p w:rsidR="007F46AB" w:rsidRPr="000F3F53" w:rsidRDefault="007F46AB" w:rsidP="00ED31A5">
      <w:r w:rsidRPr="000F3F53">
        <w:t>Cada modulo se encarga de solucionar un problema, de esta manera son más sencillos de crear y de mantener, el problema final resultara de la combinación de dichos módulos.</w:t>
      </w:r>
    </w:p>
    <w:p w:rsidR="007F46AB" w:rsidRPr="000F3F53" w:rsidRDefault="007F46AB" w:rsidP="00ED31A5">
      <w:r w:rsidRPr="000F3F53">
        <w:t>Cada modulo tiene sus propias estructuras de datos (que idóneamente) estas aislado del resto de los módulos, de forma que cada modulo</w:t>
      </w:r>
      <w:r w:rsidR="009B1903" w:rsidRPr="000F3F53">
        <w:t>, expone</w:t>
      </w:r>
      <w:r w:rsidRPr="000F3F53">
        <w:t xml:space="preserve"> solo lo necesario para poder comunicarse con los demás. Cuanto menos expongamos, menos acoplamiento generamos y más sencillo es mantener el código.</w:t>
      </w:r>
    </w:p>
    <w:p w:rsidR="007F46AB" w:rsidRPr="000F3F53" w:rsidRDefault="007F46AB" w:rsidP="00ED31A5">
      <w:r w:rsidRPr="000F3F53">
        <w:t>Al facilitar que todo lo que necesita un modulo para funcionar este junto, y que además este aislado de lo que no necesita, aumentamos la cohesión, esto es garantizar la proximidad en código de los elementos que consumimos (funciones</w:t>
      </w:r>
      <w:r w:rsidR="009B1903" w:rsidRPr="000F3F53">
        <w:t>, estructuras</w:t>
      </w:r>
      <w:r w:rsidRPr="000F3F53">
        <w:t xml:space="preserve"> de datos) en mismo </w:t>
      </w:r>
      <w:r w:rsidR="009B1903" w:rsidRPr="000F3F53">
        <w:t>lugar y</w:t>
      </w:r>
      <w:r w:rsidRPr="000F3F53">
        <w:t xml:space="preserve"> garantizar que se usan entre sí, nuevamente hacemos un código más sencillo y mas mantenible.</w:t>
      </w:r>
    </w:p>
    <w:p w:rsidR="007F46AB" w:rsidRPr="000F3F53" w:rsidRDefault="007F46AB" w:rsidP="00ED31A5"/>
    <w:p w:rsidR="007F46AB" w:rsidRPr="000F3F53" w:rsidRDefault="007F46AB" w:rsidP="00ED31A5">
      <w:r w:rsidRPr="000F3F53">
        <w:t>Pascal es uno de los lenguajes que implementa la programación modular (y posiblemente unos de los más estructurados), fuente de inspiración para multitud de lenguajes modernos, veamos el siguiente ejemplo en pascal:</w:t>
      </w:r>
    </w:p>
    <w:p w:rsidR="007F46AB" w:rsidRPr="000F3F53" w:rsidRDefault="007F46AB" w:rsidP="00ED31A5">
      <w:r w:rsidRPr="000F3F53">
        <w:t>El ejemplo solicita dos puntos (con coordinadas X e Y) y calcula la distancia entre los dos. Vamos a crear un modulo (llamado unidad en pascal), con todo lo que requerimos para trabajar con puntos.</w:t>
      </w:r>
    </w:p>
    <w:p w:rsidR="008054FD" w:rsidRDefault="008054FD" w:rsidP="008054FD">
      <w:pPr>
        <w:shd w:val="clear" w:color="auto" w:fill="FFFFFF"/>
        <w:spacing w:after="0" w:line="240" w:lineRule="auto"/>
        <w:ind w:firstLine="0"/>
        <w:jc w:val="left"/>
        <w:rPr>
          <w:rFonts w:ascii="Courier New" w:eastAsia="Times New Roman" w:hAnsi="Courier New" w:cs="Courier New"/>
          <w:b/>
          <w:bCs/>
          <w:color w:val="0000FF"/>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ni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nterfac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type</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Representan un punt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FF"/>
          <w:sz w:val="20"/>
          <w:lang w:eastAsia="es-MX"/>
        </w:rPr>
        <w:t>record</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nteger</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Obtiene un punto desde el teclado</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Cacula la distancia entre dos puntos</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implementatio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Math</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X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cuzca la Y del punto: '</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function</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qrt</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x</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ow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y</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8054FD" w:rsidRPr="00C35423" w:rsidRDefault="008054FD" w:rsidP="008054FD">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8054FD" w:rsidRPr="00C35423" w:rsidRDefault="008054FD" w:rsidP="008054FD">
      <w:pPr>
        <w:shd w:val="clear" w:color="auto" w:fill="FFFFFF"/>
        <w:spacing w:after="0" w:line="240" w:lineRule="auto"/>
        <w:ind w:firstLine="0"/>
        <w:jc w:val="left"/>
        <w:rPr>
          <w:rFonts w:ascii="Times New Roman" w:eastAsia="Times New Roman" w:hAnsi="Times New Roman" w:cs="Times New Roman"/>
          <w:noProof/>
          <w:szCs w:val="24"/>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highlight w:val="yellow"/>
        </w:rPr>
      </w:pPr>
    </w:p>
    <w:p w:rsidR="007F46AB" w:rsidRPr="000F3F53" w:rsidRDefault="007F46AB" w:rsidP="00ED31A5">
      <w:r w:rsidRPr="000F3F53">
        <w:t>El código principal usara el modulo anterior, para solicitar los datos y mostrar los resultado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program</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Ejempl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uses</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SysUtil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var</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l</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begin</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uno: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lastRenderedPageBreak/>
        <w:t xml:space="preserve">  </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Introduzca el punto dos: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obtenerPunt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calcularDistanc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punto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punto2</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writ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La distancia entre el punto uno y el punto dos es: '</w:t>
      </w:r>
      <w:r w:rsidRPr="00C35423">
        <w:rPr>
          <w:rFonts w:ascii="Courier New" w:eastAsia="Times New Roman" w:hAnsi="Courier New" w:cs="Courier New"/>
          <w:b/>
          <w:bCs/>
          <w:noProof/>
          <w:color w:val="000080"/>
          <w:sz w:val="20"/>
          <w:lang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C35423">
        <w:rPr>
          <w:rFonts w:ascii="Courier New" w:eastAsia="Times New Roman" w:hAnsi="Courier New" w:cs="Courier New"/>
          <w:noProof/>
          <w:color w:val="808080"/>
          <w:sz w:val="20"/>
          <w:lang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Format</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2f'</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distancia</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val="en-US" w:eastAsia="es-MX"/>
        </w:rPr>
      </w:pPr>
      <w:r w:rsidRPr="00EC6FAA">
        <w:rPr>
          <w:rFonts w:ascii="Courier New" w:eastAsia="Times New Roman" w:hAnsi="Courier New" w:cs="Courier New"/>
          <w:noProof/>
          <w:color w:val="808080"/>
          <w:sz w:val="20"/>
          <w:lang w:val="en-US" w:eastAsia="es-MX"/>
        </w:rPr>
        <w:t xml:space="preserve">  </w:t>
      </w:r>
      <w:r w:rsidRPr="00EC6FAA">
        <w:rPr>
          <w:rFonts w:ascii="Courier New" w:eastAsia="Times New Roman" w:hAnsi="Courier New" w:cs="Courier New"/>
          <w:noProof/>
          <w:color w:val="000000"/>
          <w:sz w:val="20"/>
          <w:lang w:val="en-US" w:eastAsia="es-MX"/>
        </w:rPr>
        <w:t>writeln</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EC6FAA">
        <w:rPr>
          <w:rFonts w:ascii="Courier New" w:eastAsia="Times New Roman" w:hAnsi="Courier New" w:cs="Courier New"/>
          <w:noProof/>
          <w:color w:val="808080"/>
          <w:sz w:val="20"/>
          <w:lang w:val="en-US" w:eastAsia="es-MX"/>
        </w:rPr>
        <w:t xml:space="preserve">  </w:t>
      </w:r>
      <w:r w:rsidRPr="00C35423">
        <w:rPr>
          <w:rFonts w:ascii="Courier New" w:eastAsia="Times New Roman" w:hAnsi="Courier New" w:cs="Courier New"/>
          <w:noProof/>
          <w:color w:val="000000"/>
          <w:sz w:val="20"/>
          <w:lang w:eastAsia="es-MX"/>
        </w:rPr>
        <w:t>writel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Pulse enter para salir...'</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noProof/>
          <w:color w:val="808080"/>
          <w:sz w:val="20"/>
          <w:lang w:eastAsia="es-MX"/>
        </w:rPr>
        <w:t xml:space="preserve">  </w:t>
      </w:r>
      <w:r w:rsidRPr="00C35423">
        <w:rPr>
          <w:rFonts w:ascii="Courier New" w:eastAsia="Times New Roman" w:hAnsi="Courier New" w:cs="Courier New"/>
          <w:noProof/>
          <w:color w:val="000000"/>
          <w:sz w:val="20"/>
          <w:lang w:eastAsia="es-MX"/>
        </w:rPr>
        <w:t>readln</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808080"/>
          <w:sz w:val="20"/>
          <w:lang w:eastAsia="es-MX"/>
        </w:rPr>
      </w:pPr>
      <w:r w:rsidRPr="00C35423">
        <w:rPr>
          <w:rFonts w:ascii="Courier New" w:eastAsia="Times New Roman" w:hAnsi="Courier New" w:cs="Courier New"/>
          <w:b/>
          <w:bCs/>
          <w:noProof/>
          <w:color w:val="0000FF"/>
          <w:sz w:val="20"/>
          <w:lang w:eastAsia="es-MX"/>
        </w:rPr>
        <w:t>end</w:t>
      </w:r>
      <w:r w:rsidRPr="00C35423">
        <w:rPr>
          <w:rFonts w:ascii="Courier New" w:eastAsia="Times New Roman" w:hAnsi="Courier New" w:cs="Courier New"/>
          <w:b/>
          <w:bCs/>
          <w:noProof/>
          <w:color w:val="000080"/>
          <w:sz w:val="20"/>
          <w:lang w:eastAsia="es-MX"/>
        </w:rPr>
        <w:t>.</w:t>
      </w:r>
    </w:p>
    <w:p w:rsidR="007F46AB" w:rsidRPr="003306E9" w:rsidRDefault="007F46AB" w:rsidP="00ED31A5">
      <w:pPr>
        <w:rPr>
          <w:noProof/>
          <w:highlight w:val="yellow"/>
        </w:rPr>
      </w:pPr>
    </w:p>
    <w:p w:rsidR="007F46AB" w:rsidRPr="003306E9" w:rsidRDefault="007F46AB" w:rsidP="00ED31A5">
      <w:pPr>
        <w:rPr>
          <w:highlight w:val="yellow"/>
        </w:rPr>
      </w:pPr>
    </w:p>
    <w:p w:rsidR="007F46AB" w:rsidRPr="00B433E2" w:rsidRDefault="007F46AB" w:rsidP="00ED31A5">
      <w:r w:rsidRPr="00B433E2">
        <w:t>La salida será</w:t>
      </w:r>
    </w:p>
    <w:p w:rsidR="007F46AB" w:rsidRPr="003306E9" w:rsidRDefault="007F46AB" w:rsidP="00B433E2">
      <w:pPr>
        <w:pStyle w:val="Codigo"/>
        <w:ind w:left="0"/>
        <w:rPr>
          <w:highlight w:val="yellow"/>
        </w:rPr>
      </w:pPr>
    </w:p>
    <w:p w:rsidR="007F46AB" w:rsidRPr="00B433E2" w:rsidRDefault="007F46AB" w:rsidP="00B433E2">
      <w:pPr>
        <w:pStyle w:val="Codigo"/>
        <w:ind w:left="0"/>
      </w:pPr>
      <w:r w:rsidRPr="00B433E2">
        <w:t>Introduzca el punto uno:</w:t>
      </w:r>
    </w:p>
    <w:p w:rsidR="007F46AB" w:rsidRPr="00B433E2" w:rsidRDefault="007F46AB" w:rsidP="00B433E2">
      <w:pPr>
        <w:pStyle w:val="Codigo"/>
        <w:ind w:left="0"/>
        <w:rPr>
          <w:b/>
        </w:rPr>
      </w:pPr>
      <w:r w:rsidRPr="00B433E2">
        <w:t xml:space="preserve">Introduzca la X del punto: </w:t>
      </w:r>
      <w:r w:rsidRPr="00B433E2">
        <w:rPr>
          <w:b/>
        </w:rPr>
        <w:t>10</w:t>
      </w:r>
    </w:p>
    <w:p w:rsidR="007F46AB" w:rsidRPr="00B433E2" w:rsidRDefault="007F46AB" w:rsidP="00B433E2">
      <w:pPr>
        <w:pStyle w:val="Codigo"/>
        <w:ind w:left="0"/>
      </w:pPr>
      <w:r w:rsidRPr="00B433E2">
        <w:t xml:space="preserve">Introduzca la Y del punto: </w:t>
      </w:r>
      <w:r w:rsidRPr="00B433E2">
        <w:rPr>
          <w:b/>
        </w:rPr>
        <w:t>10</w:t>
      </w:r>
    </w:p>
    <w:p w:rsidR="007F46AB" w:rsidRPr="00B433E2" w:rsidRDefault="007F46AB" w:rsidP="00B433E2">
      <w:pPr>
        <w:pStyle w:val="Codigo"/>
        <w:ind w:left="0"/>
      </w:pPr>
    </w:p>
    <w:p w:rsidR="007F46AB" w:rsidRPr="00B433E2" w:rsidRDefault="007F46AB" w:rsidP="00B433E2">
      <w:pPr>
        <w:pStyle w:val="Codigo"/>
        <w:ind w:left="0"/>
      </w:pPr>
      <w:r w:rsidRPr="00B433E2">
        <w:t>Introduzca el punto dos:</w:t>
      </w:r>
    </w:p>
    <w:p w:rsidR="007F46AB" w:rsidRPr="00B433E2" w:rsidRDefault="007F46AB" w:rsidP="00B433E2">
      <w:pPr>
        <w:pStyle w:val="Codigo"/>
        <w:ind w:left="0"/>
      </w:pPr>
      <w:r w:rsidRPr="00B433E2">
        <w:t xml:space="preserve">Introduzca la X del punto: </w:t>
      </w:r>
      <w:r w:rsidRPr="00B433E2">
        <w:rPr>
          <w:b/>
        </w:rPr>
        <w:t>5</w:t>
      </w:r>
    </w:p>
    <w:p w:rsidR="007F46AB" w:rsidRPr="00B433E2" w:rsidRDefault="007F46AB" w:rsidP="00B433E2">
      <w:pPr>
        <w:pStyle w:val="Codigo"/>
        <w:ind w:left="0"/>
      </w:pPr>
      <w:r w:rsidRPr="00B433E2">
        <w:t xml:space="preserve">Introduzca la Y del punto: </w:t>
      </w:r>
      <w:r w:rsidRPr="00B433E2">
        <w:rPr>
          <w:b/>
        </w:rPr>
        <w:t>5</w:t>
      </w:r>
    </w:p>
    <w:p w:rsidR="007F46AB" w:rsidRPr="00B433E2" w:rsidRDefault="007F46AB" w:rsidP="00B433E2">
      <w:pPr>
        <w:pStyle w:val="Codigo"/>
        <w:ind w:left="0"/>
      </w:pPr>
    </w:p>
    <w:p w:rsidR="007F46AB" w:rsidRPr="00B433E2" w:rsidRDefault="007F46AB" w:rsidP="00B433E2">
      <w:pPr>
        <w:pStyle w:val="Codigo"/>
        <w:ind w:left="0"/>
      </w:pPr>
    </w:p>
    <w:p w:rsidR="007F46AB" w:rsidRPr="00B433E2" w:rsidRDefault="007F46AB" w:rsidP="00B433E2">
      <w:pPr>
        <w:pStyle w:val="Codigo"/>
        <w:ind w:left="0"/>
        <w:rPr>
          <w:b/>
        </w:rPr>
      </w:pPr>
      <w:r w:rsidRPr="00B433E2">
        <w:t xml:space="preserve">La distancia entre el punto uno y el punto dos es: </w:t>
      </w:r>
      <w:r w:rsidRPr="00B433E2">
        <w:rPr>
          <w:b/>
        </w:rPr>
        <w:t>7.07</w:t>
      </w:r>
    </w:p>
    <w:p w:rsidR="007F46AB" w:rsidRPr="00B433E2" w:rsidRDefault="007F46AB" w:rsidP="00B433E2">
      <w:pPr>
        <w:pStyle w:val="Codigo"/>
        <w:ind w:left="0"/>
      </w:pPr>
    </w:p>
    <w:p w:rsidR="007F46AB" w:rsidRPr="00B433E2" w:rsidRDefault="007F46AB" w:rsidP="00B433E2">
      <w:pPr>
        <w:pStyle w:val="Codigo"/>
        <w:ind w:left="0"/>
      </w:pPr>
      <w:r w:rsidRPr="00B433E2">
        <w:t>Pulse enter para salir...</w:t>
      </w:r>
    </w:p>
    <w:p w:rsidR="007F46AB" w:rsidRPr="003306E9" w:rsidRDefault="007F46AB" w:rsidP="00ED31A5">
      <w:pPr>
        <w:rPr>
          <w:highlight w:val="yellow"/>
        </w:rPr>
      </w:pPr>
    </w:p>
    <w:p w:rsidR="007F46AB" w:rsidRPr="003306E9" w:rsidRDefault="007F46AB" w:rsidP="00ED31A5">
      <w:pPr>
        <w:rPr>
          <w:highlight w:val="yellow"/>
        </w:rPr>
      </w:pPr>
    </w:p>
    <w:p w:rsidR="007F46AB" w:rsidRPr="0039284A" w:rsidRDefault="007F46AB" w:rsidP="003B016E">
      <w:pPr>
        <w:pStyle w:val="Ttulo1"/>
      </w:pPr>
      <w:bookmarkStart w:id="33" w:name="_Toc23665078"/>
      <w:r w:rsidRPr="0039284A">
        <w:lastRenderedPageBreak/>
        <w:t xml:space="preserve">Paradigma </w:t>
      </w:r>
      <w:r w:rsidR="00074CB5" w:rsidRPr="0039284A">
        <w:t>o</w:t>
      </w:r>
      <w:r w:rsidR="00A97333" w:rsidRPr="0039284A">
        <w:t xml:space="preserve">rientado a </w:t>
      </w:r>
      <w:r w:rsidR="00074CB5" w:rsidRPr="0039284A">
        <w:t>o</w:t>
      </w:r>
      <w:r w:rsidR="00A97333" w:rsidRPr="0039284A">
        <w:t>bjetos</w:t>
      </w:r>
      <w:bookmarkEnd w:id="33"/>
    </w:p>
    <w:p w:rsidR="007F46AB" w:rsidRPr="0039284A" w:rsidRDefault="007F46AB" w:rsidP="00ED31A5"/>
    <w:p w:rsidR="007F46AB" w:rsidRPr="0039284A" w:rsidRDefault="007F46AB" w:rsidP="00ED31A5">
      <w:r w:rsidRPr="0039284A">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Pr="00F303D1" w:rsidRDefault="007F46AB" w:rsidP="00ED31A5">
      <w:r w:rsidRPr="00F303D1">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Pr="00F303D1" w:rsidRDefault="007F46AB" w:rsidP="00ED31A5">
      <w:r w:rsidRPr="00F303D1">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Pr="00F303D1" w:rsidRDefault="007F46AB" w:rsidP="00ED31A5">
      <w:r w:rsidRPr="00F303D1">
        <w:t>El cómo se relacionen a través de comportamientos y características todas estas entidades es lo que conocemos como programación orientada a objetos.</w:t>
      </w:r>
    </w:p>
    <w:p w:rsidR="007F46AB" w:rsidRPr="00F303D1" w:rsidRDefault="007F46AB" w:rsidP="00ED31A5">
      <w:r w:rsidRPr="00F303D1">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0F3F53" w:rsidRDefault="00EC6FAA" w:rsidP="00EC6FAA">
      <w:pPr>
        <w:pStyle w:val="Ttulo2"/>
      </w:pPr>
      <w:bookmarkStart w:id="34" w:name="_Toc23665079"/>
      <w:r w:rsidRPr="000F3F53">
        <w:lastRenderedPageBreak/>
        <w:t>Elementos que posee una clase</w:t>
      </w:r>
      <w:bookmarkEnd w:id="34"/>
    </w:p>
    <w:p w:rsidR="007F46AB" w:rsidRPr="000F3F53" w:rsidRDefault="007F46AB" w:rsidP="00ED31A5"/>
    <w:p w:rsidR="007F46AB" w:rsidRPr="000F3F53" w:rsidRDefault="007F46AB" w:rsidP="000F3F53">
      <w:pPr>
        <w:pStyle w:val="Prrafodelista"/>
        <w:numPr>
          <w:ilvl w:val="0"/>
          <w:numId w:val="41"/>
        </w:numPr>
        <w:ind w:left="426"/>
      </w:pPr>
      <w:r w:rsidRPr="000F3F53">
        <w:rPr>
          <w:b/>
        </w:rPr>
        <w:t>Atributos:</w:t>
      </w:r>
      <w:r w:rsidRPr="000F3F53">
        <w:t xml:space="preserve"> Representa el estado de la clase (una vez convertida en objeto), es lo que le da “personalidad” a la clase (en el ejemplo del coche seria el año o el color). Para acceder a los atributos, según el lenguaje, pueden usarse métodos o propiedades.</w:t>
      </w:r>
    </w:p>
    <w:p w:rsidR="007F46AB" w:rsidRPr="000F3F53" w:rsidRDefault="007F46AB" w:rsidP="000F3F53">
      <w:pPr>
        <w:pStyle w:val="Prrafodelista"/>
        <w:numPr>
          <w:ilvl w:val="0"/>
          <w:numId w:val="41"/>
        </w:numPr>
        <w:ind w:left="426"/>
      </w:pPr>
      <w:r w:rsidRPr="000F3F53">
        <w:rPr>
          <w:b/>
        </w:rPr>
        <w:t>Mensajes:</w:t>
      </w:r>
      <w:r w:rsidRPr="000F3F53">
        <w:t xml:space="preserve"> Las objetos pueden definir mensajes, que son instrucciones para realizar acciones, esto está representado por métodos (funciones y procedimiento), que pueden recibir cero o más parámetros.</w:t>
      </w:r>
    </w:p>
    <w:p w:rsidR="007F46AB" w:rsidRPr="000F3F53" w:rsidRDefault="007F46AB" w:rsidP="000F3F53">
      <w:pPr>
        <w:pStyle w:val="Prrafodelista"/>
        <w:numPr>
          <w:ilvl w:val="1"/>
          <w:numId w:val="41"/>
        </w:numPr>
      </w:pPr>
      <w:r w:rsidRPr="000F3F53">
        <w:rPr>
          <w:b/>
        </w:rPr>
        <w:t>Relaciones:</w:t>
      </w:r>
      <w:r w:rsidRPr="000F3F53">
        <w:t xml:space="preserve"> las clases tienen relaciones de diversos tipos con otras clases:</w:t>
      </w:r>
    </w:p>
    <w:p w:rsidR="007F46AB" w:rsidRPr="000F3F53" w:rsidRDefault="007F46AB" w:rsidP="000F3F53">
      <w:pPr>
        <w:pStyle w:val="Prrafodelista"/>
        <w:numPr>
          <w:ilvl w:val="1"/>
          <w:numId w:val="41"/>
        </w:numPr>
      </w:pPr>
      <w:r w:rsidRPr="000F3F53">
        <w:rPr>
          <w:b/>
        </w:rPr>
        <w:t>Asociación:</w:t>
      </w:r>
      <w:r w:rsidRPr="000F3F53">
        <w:t xml:space="preserve"> Dos clases (o más) están asociadas de alguna forma, puede ser que una clase sea un conjunto de otra clase (como una lista), o que sus atributos estén compuestos de otras clases.</w:t>
      </w:r>
    </w:p>
    <w:p w:rsidR="007F46AB" w:rsidRPr="000F3F53" w:rsidRDefault="007F46AB" w:rsidP="000F3F53">
      <w:pPr>
        <w:pStyle w:val="Prrafodelista"/>
        <w:numPr>
          <w:ilvl w:val="1"/>
          <w:numId w:val="41"/>
        </w:numPr>
      </w:pPr>
      <w:r w:rsidRPr="000F3F53">
        <w:rPr>
          <w:b/>
        </w:rPr>
        <w:t>Dependencia:</w:t>
      </w:r>
      <w:r w:rsidRPr="000F3F53">
        <w:t xml:space="preserve"> Una clase usa a la otra.</w:t>
      </w:r>
    </w:p>
    <w:p w:rsidR="007F46AB" w:rsidRPr="000F3F53" w:rsidRDefault="007F46AB" w:rsidP="000F3F53">
      <w:pPr>
        <w:pStyle w:val="Prrafodelista"/>
        <w:numPr>
          <w:ilvl w:val="1"/>
          <w:numId w:val="41"/>
        </w:numPr>
      </w:pPr>
      <w:r w:rsidRPr="000F3F53">
        <w:t xml:space="preserve">Generalización/Especialización: Aquí entran todos los mecanismos de herencia </w:t>
      </w:r>
    </w:p>
    <w:p w:rsidR="007F46AB" w:rsidRPr="00B51C42" w:rsidRDefault="007F46AB" w:rsidP="00ED31A5"/>
    <w:p w:rsidR="007F46AB" w:rsidRPr="00B51C42" w:rsidRDefault="007F46AB" w:rsidP="00EC6FAA">
      <w:pPr>
        <w:pStyle w:val="Ttulo2"/>
      </w:pPr>
      <w:bookmarkStart w:id="35" w:name="_Toc23665080"/>
      <w:r w:rsidRPr="00B51C42">
        <w:t>Características de la programación orientada a objetos</w:t>
      </w:r>
      <w:bookmarkEnd w:id="35"/>
    </w:p>
    <w:p w:rsidR="007F46AB" w:rsidRPr="00B51C42" w:rsidRDefault="007F46AB" w:rsidP="00ED31A5"/>
    <w:p w:rsidR="007F46AB" w:rsidRPr="00B51C42" w:rsidRDefault="007F46AB" w:rsidP="00B51C42">
      <w:pPr>
        <w:pStyle w:val="Prrafodelista"/>
        <w:numPr>
          <w:ilvl w:val="0"/>
          <w:numId w:val="42"/>
        </w:numPr>
        <w:ind w:left="426"/>
      </w:pPr>
      <w:r w:rsidRPr="00B51C42">
        <w:rPr>
          <w:b/>
        </w:rPr>
        <w:t>Encapsulamiento/Ocultación:</w:t>
      </w:r>
      <w:r w:rsidRPr="00B51C42">
        <w:t xml:space="preserve"> La programación modular, ya tenía lago de encapsulamiento y ocultación. </w:t>
      </w:r>
    </w:p>
    <w:p w:rsidR="007F46AB" w:rsidRPr="00B51C42" w:rsidRDefault="007F46AB" w:rsidP="00ED31A5">
      <w:r w:rsidRPr="00B51C42">
        <w:rPr>
          <w:b/>
        </w:rPr>
        <w:t>El encapsulamiento</w:t>
      </w:r>
      <w:r w:rsidRPr="00B51C42">
        <w:t xml:space="preserve"> consístete en juntar en un mismo lugar todo lo que define a un objeto, esto es los datos (atributos), y la funcionalidad (métodos), de forma indivisible (uno de los grandes errores de la programación es considerar que los datos, deben estar aislados del negocio, esto es incorrecto, </w:t>
      </w:r>
      <w:r w:rsidRPr="00B51C42">
        <w:rPr>
          <w:b/>
        </w:rPr>
        <w:t>en la POO, los datos y el negocio, son una entidad unificada, un objeto, no tiene sentido, si no tiene datos y si no tiene negocio, todo esto hace referencia a la cohesión de una clase.</w:t>
      </w:r>
    </w:p>
    <w:p w:rsidR="007F46AB" w:rsidRPr="00B51C42" w:rsidRDefault="007F46AB" w:rsidP="00ED31A5">
      <w:r w:rsidRPr="00B51C42">
        <w:rPr>
          <w:b/>
        </w:rPr>
        <w:lastRenderedPageBreak/>
        <w:t xml:space="preserve">El ocultamiento </w:t>
      </w:r>
      <w:r w:rsidRPr="00B51C42">
        <w:t>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B51C42" w:rsidRDefault="007F46AB" w:rsidP="00ED31A5"/>
    <w:p w:rsidR="007F46AB" w:rsidRPr="00B51C42" w:rsidRDefault="007F46AB" w:rsidP="00B51C42">
      <w:pPr>
        <w:pStyle w:val="Prrafodelista"/>
        <w:numPr>
          <w:ilvl w:val="0"/>
          <w:numId w:val="42"/>
        </w:numPr>
        <w:ind w:left="426"/>
      </w:pPr>
      <w:r w:rsidRPr="00B51C42">
        <w:rPr>
          <w:b/>
        </w:rPr>
        <w:t>Herencia:</w:t>
      </w:r>
      <w:r w:rsidRPr="00B51C42">
        <w:t xml:space="preserve">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r w:rsidR="009B1903" w:rsidRPr="00B51C42">
        <w:t>, una</w:t>
      </w:r>
      <w:r w:rsidRPr="00B51C42">
        <w:t xml:space="preserve"> clase con ciertas características comunes a todos los coches, pero la marca y el modelo seria la clase hija, “Nissan Versa”. Es posible que luego se hagan más coches que hereden de la marca, como particularidades o agregados por ejemplo podemos tener un “Nissa Versa Sense” que herede del anterior. El coche como tal, el que conducimos, es el objeto de clase, la “instancia” en sí. </w:t>
      </w:r>
    </w:p>
    <w:p w:rsidR="00B51C42" w:rsidRPr="00B51C42" w:rsidRDefault="00B51C42" w:rsidP="00B51C42">
      <w:pPr>
        <w:pStyle w:val="Prrafodelista"/>
        <w:ind w:left="426"/>
      </w:pPr>
    </w:p>
    <w:p w:rsidR="007F46AB" w:rsidRPr="00B51C42" w:rsidRDefault="007F46AB" w:rsidP="00B51C42">
      <w:pPr>
        <w:pStyle w:val="Prrafodelista"/>
        <w:numPr>
          <w:ilvl w:val="0"/>
          <w:numId w:val="42"/>
        </w:numPr>
        <w:ind w:left="426"/>
      </w:pPr>
      <w:r w:rsidRPr="00B51C42">
        <w:rPr>
          <w:b/>
        </w:rPr>
        <w:t>Polimorfismo:</w:t>
      </w:r>
      <w:r w:rsidRPr="00B51C42">
        <w:t xml:space="preserve">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3306E9" w:rsidRDefault="007F46AB" w:rsidP="00ED31A5">
      <w:pPr>
        <w:rPr>
          <w:highlight w:val="yellow"/>
        </w:rPr>
      </w:pPr>
    </w:p>
    <w:p w:rsidR="007F46AB" w:rsidRPr="00F21FFA" w:rsidRDefault="007F46AB" w:rsidP="00EC6FAA">
      <w:pPr>
        <w:pStyle w:val="Ttulo2"/>
      </w:pPr>
      <w:bookmarkStart w:id="36" w:name="_Toc23665081"/>
      <w:r w:rsidRPr="00F21FFA">
        <w:t>Ejemplo en C# de programación orientada a objetos.</w:t>
      </w:r>
      <w:bookmarkEnd w:id="36"/>
    </w:p>
    <w:p w:rsidR="007F46AB" w:rsidRPr="00F21FFA" w:rsidRDefault="007F46AB" w:rsidP="00ED31A5">
      <w:pPr>
        <w:pStyle w:val="Ttulo3"/>
      </w:pPr>
    </w:p>
    <w:p w:rsidR="007F46AB" w:rsidRPr="00F21FFA" w:rsidRDefault="007F46AB" w:rsidP="00ED31A5">
      <w:pPr>
        <w:rPr>
          <w:b/>
          <w:bCs/>
        </w:rPr>
      </w:pPr>
      <w:r w:rsidRPr="00F21FFA">
        <w:t>Vamos a hacer un ejemplo con una colección de clases basadas en polígonos (cuadrados, rectángulos, etc.).</w:t>
      </w:r>
      <w:r w:rsidRPr="00F21FFA">
        <w:rPr>
          <w:bCs/>
        </w:rPr>
        <w:t>Veamos el diagrama</w:t>
      </w:r>
      <w:r w:rsidRPr="00F21FFA">
        <w:rPr>
          <w:b/>
          <w:bCs/>
        </w:rPr>
        <w:t>:</w:t>
      </w:r>
    </w:p>
    <w:p w:rsidR="007F46AB" w:rsidRDefault="007F46AB" w:rsidP="004B7C09">
      <w:pPr>
        <w:pStyle w:val="Imagenes"/>
        <w:rPr>
          <w:highlight w:val="yellow"/>
        </w:rPr>
      </w:pPr>
      <w:r w:rsidRPr="003306E9">
        <w:rPr>
          <w:highlight w:val="yellow"/>
        </w:rPr>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5612130" cy="6451600"/>
                    </a:xfrm>
                    <a:prstGeom prst="rect">
                      <a:avLst/>
                    </a:prstGeom>
                  </pic:spPr>
                </pic:pic>
              </a:graphicData>
            </a:graphic>
          </wp:inline>
        </w:drawing>
      </w:r>
    </w:p>
    <w:p w:rsidR="00EC6FAA" w:rsidRPr="003306E9" w:rsidRDefault="00EC6FAA" w:rsidP="004B7C09">
      <w:pPr>
        <w:pStyle w:val="Imagenes"/>
        <w:rPr>
          <w:highlight w:val="yellow"/>
        </w:rPr>
      </w:pPr>
    </w:p>
    <w:p w:rsidR="007F46AB" w:rsidRPr="00CF41D6" w:rsidRDefault="007F46AB" w:rsidP="00CF41D6">
      <w:pPr>
        <w:pStyle w:val="Prrafodelista"/>
        <w:numPr>
          <w:ilvl w:val="0"/>
          <w:numId w:val="43"/>
        </w:numPr>
        <w:ind w:left="426"/>
      </w:pPr>
      <w:r w:rsidRPr="00CF41D6">
        <w:rPr>
          <w:b/>
        </w:rPr>
        <w:t>Polígono</w:t>
      </w:r>
      <w:r w:rsidRPr="00CF41D6">
        <w:t xml:space="preserve"> es una clase abstracta que representa una figura geométrica, que tiene lados, y como también un área, el cómo se calcula esta área depende del tipo de figura en sí, </w:t>
      </w:r>
      <w:r w:rsidRPr="00CF41D6">
        <w:lastRenderedPageBreak/>
        <w:t>vemos que esta es una clase “incompleta”, sabe que es lo que tiene que hacer (Calcular un área), pero no sabe cómo hacerlo, de allí lo abstracto de la clas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Numero de lados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do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dos"&gt;Numero de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dos</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la area, es una funcion abstracta, segun la figura la area se calcula de forma diferente.</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abstract</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CF41D6">
      <w:pPr>
        <w:pStyle w:val="Prrafodelista"/>
        <w:numPr>
          <w:ilvl w:val="0"/>
          <w:numId w:val="43"/>
        </w:numPr>
        <w:ind w:left="426"/>
      </w:pPr>
      <w:r w:rsidRPr="00CF41D6">
        <w:rPr>
          <w:b/>
        </w:rPr>
        <w:t>Clase Rectángulo:</w:t>
      </w:r>
      <w:r w:rsidRPr="00CF41D6">
        <w:t xml:space="preserve"> Un rectángulo es propiamente un polígono, que ya tiene entidad, ya es algo concreto, la clase como tal tiene ancho y largo, y una forma específica de calcular su área.</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Representa un rectangulo, es un poligono que tiene ancho y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internal</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class</w:t>
      </w:r>
      <w:r w:rsidRPr="00EC6FAA">
        <w:rPr>
          <w:rFonts w:ascii="Courier New" w:eastAsia="Times New Roman" w:hAnsi="Courier New" w:cs="Courier New"/>
          <w:noProof/>
          <w:color w:val="000000"/>
          <w:sz w:val="20"/>
          <w:lang w:val="en-US" w:eastAsia="es-MX"/>
        </w:rPr>
        <w:t xml:space="preserve"> Rectangulo </w:t>
      </w:r>
      <w:r w:rsidRPr="00EC6FAA">
        <w:rPr>
          <w:rFonts w:ascii="Courier New" w:eastAsia="Times New Roman" w:hAnsi="Courier New" w:cs="Courier New"/>
          <w:b/>
          <w:bCs/>
          <w:noProof/>
          <w:color w:val="000080"/>
          <w:sz w:val="20"/>
          <w:lang w:val="en-US" w:eastAsia="es-MX"/>
        </w:rPr>
        <w:t>:</w:t>
      </w:r>
      <w:r w:rsidRPr="00EC6FAA">
        <w:rPr>
          <w:rFonts w:ascii="Courier New" w:eastAsia="Times New Roman" w:hAnsi="Courier New" w:cs="Courier New"/>
          <w:noProof/>
          <w:color w:val="000000"/>
          <w:sz w:val="20"/>
          <w:lang w:val="en-US" w:eastAsia="es-MX"/>
        </w:rPr>
        <w:t xml:space="preserve"> Poligon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Anch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lastRenderedPageBreak/>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Larg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rivat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set</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Constructor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param name="ancho"&gt;Anch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8080"/>
          <w:sz w:val="20"/>
          <w:lang w:eastAsia="es-MX"/>
        </w:rPr>
        <w:t>/// &lt;param name="largo"&gt;Largo.&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4</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anch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thi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Larg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80"/>
          <w:sz w:val="20"/>
          <w:lang w:eastAsia="es-MX"/>
        </w:rPr>
        <w:t>/// Calcula el area del rectangul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C35423">
        <w:rPr>
          <w:rFonts w:ascii="Courier New" w:eastAsia="Times New Roman" w:hAnsi="Courier New" w:cs="Courier New"/>
          <w:noProof/>
          <w:color w:val="000000"/>
          <w:sz w:val="20"/>
          <w:lang w:eastAsia="es-MX"/>
        </w:rPr>
        <w:t xml:space="preserve">    </w:t>
      </w: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008080"/>
          <w:sz w:val="20"/>
          <w:lang w:val="en-US" w:eastAsia="es-MX"/>
        </w:rPr>
        <w:t>/// &lt;returns&gt;Area&lt;/returns&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override</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double</w:t>
      </w:r>
      <w:r w:rsidRPr="00EC6FAA">
        <w:rPr>
          <w:rFonts w:ascii="Courier New" w:eastAsia="Times New Roman" w:hAnsi="Courier New" w:cs="Courier New"/>
          <w:noProof/>
          <w:color w:val="000000"/>
          <w:sz w:val="20"/>
          <w:lang w:val="en-US" w:eastAsia="es-MX"/>
        </w:rPr>
        <w:t xml:space="preserve"> CalcularArea</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Anch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Default="007F46AB" w:rsidP="00CF41D6">
      <w:pPr>
        <w:pStyle w:val="Prrafodelista"/>
        <w:numPr>
          <w:ilvl w:val="0"/>
          <w:numId w:val="44"/>
        </w:numPr>
        <w:ind w:left="426"/>
      </w:pPr>
      <w:r w:rsidRPr="00CF41D6">
        <w:rPr>
          <w:b/>
        </w:rPr>
        <w:t>Clase cuadrado:</w:t>
      </w:r>
      <w:r w:rsidRPr="00CF41D6">
        <w:t xml:space="preserve"> El cuadrado es a su vez un tipo de rectángulo en el que los lados miden lo mismo, aquí vemos una relación de herencia en la que un cuadrado es una particularización de un rectángulo y a su vez un rectángulo es un tipo de polígono.</w:t>
      </w:r>
    </w:p>
    <w:p w:rsidR="00CF41D6" w:rsidRPr="00CF41D6" w:rsidRDefault="00CF41D6" w:rsidP="00CF41D6">
      <w:pPr>
        <w:pStyle w:val="Prrafodelista"/>
        <w:ind w:left="426"/>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Tamaño del lado (todos los lados son iguales).</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val="en-US" w:eastAsia="es-MX"/>
        </w:rPr>
      </w:pPr>
      <w:r w:rsidRPr="00EC6FAA">
        <w:rPr>
          <w:rFonts w:ascii="Courier New" w:eastAsia="Times New Roman" w:hAnsi="Courier New" w:cs="Courier New"/>
          <w:noProof/>
          <w:color w:val="008080"/>
          <w:sz w:val="20"/>
          <w:lang w:val="en-US" w:eastAsia="es-MX"/>
        </w:rPr>
        <w:t>/// &lt;/summary&g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FF"/>
          <w:sz w:val="20"/>
          <w:lang w:val="en-US" w:eastAsia="es-MX"/>
        </w:rPr>
        <w:t>public</w:t>
      </w: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noProof/>
          <w:color w:val="8000FF"/>
          <w:sz w:val="20"/>
          <w:lang w:val="en-US" w:eastAsia="es-MX"/>
        </w:rPr>
        <w:t>int</w:t>
      </w:r>
      <w:r w:rsidRPr="00EC6FAA">
        <w:rPr>
          <w:rFonts w:ascii="Courier New" w:eastAsia="Times New Roman" w:hAnsi="Courier New" w:cs="Courier New"/>
          <w:noProof/>
          <w:color w:val="000000"/>
          <w:sz w:val="20"/>
          <w:lang w:val="en-US" w:eastAsia="es-MX"/>
        </w:rPr>
        <w:t xml:space="preserve"> TamanoLado</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b/>
          <w:bCs/>
          <w:noProof/>
          <w:color w:val="000080"/>
          <w:sz w:val="20"/>
          <w:lang w:val="en-US" w:eastAsia="es-MX"/>
        </w:rPr>
        <w: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FF"/>
          <w:sz w:val="20"/>
          <w:lang w:val="en-US" w:eastAsia="es-MX"/>
        </w:rPr>
        <w:t>get</w:t>
      </w:r>
    </w:p>
    <w:p w:rsidR="00EC6FAA" w:rsidRPr="00EC6FAA"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EC6FAA">
        <w:rPr>
          <w:rFonts w:ascii="Courier New" w:eastAsia="Times New Roman" w:hAnsi="Courier New" w:cs="Courier New"/>
          <w:noProof/>
          <w:color w:val="000000"/>
          <w:sz w:val="20"/>
          <w:lang w:val="en-US" w:eastAsia="es-MX"/>
        </w:rPr>
        <w:t xml:space="preserve">    </w:t>
      </w:r>
      <w:r w:rsidRPr="00EC6FAA">
        <w:rPr>
          <w:rFonts w:ascii="Courier New" w:eastAsia="Times New Roman" w:hAnsi="Courier New" w:cs="Courier New"/>
          <w:b/>
          <w:bCs/>
          <w:noProof/>
          <w:color w:val="000080"/>
          <w:sz w:val="20"/>
          <w:lang w:val="en-US"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EC6FAA">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Larg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lastRenderedPageBreak/>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Constructor de cuadrado.</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summary&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8080"/>
          <w:sz w:val="20"/>
          <w:lang w:eastAsia="es-MX"/>
        </w:rPr>
      </w:pPr>
      <w:r w:rsidRPr="00C35423">
        <w:rPr>
          <w:rFonts w:ascii="Courier New" w:eastAsia="Times New Roman" w:hAnsi="Courier New" w:cs="Courier New"/>
          <w:noProof/>
          <w:color w:val="008080"/>
          <w:sz w:val="20"/>
          <w:lang w:eastAsia="es-MX"/>
        </w:rPr>
        <w:t>/// &lt;param name="tamanoLado"&gt;tamaño de los lados.&lt;/param&g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00FF"/>
          <w:sz w:val="20"/>
          <w:lang w:eastAsia="es-MX"/>
        </w:rPr>
        <w:t>in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ba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amanoL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amanoLado</w:t>
      </w: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Pr="00C35423" w:rsidRDefault="00EC6FAA" w:rsidP="00EC6FAA">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EC6FAA" w:rsidRDefault="00EC6FAA" w:rsidP="00ED31A5">
      <w:pPr>
        <w:rPr>
          <w:highlight w:val="yellow"/>
        </w:rPr>
      </w:pPr>
    </w:p>
    <w:p w:rsidR="007F46AB" w:rsidRPr="00CF41D6" w:rsidRDefault="007F46AB" w:rsidP="00ED31A5">
      <w:r w:rsidRPr="00CF41D6">
        <w:t>Veamos el siguiente código donde usamos todos los elementos en conjunto</w:t>
      </w:r>
      <w:r w:rsidR="005E3C5E" w:rsidRPr="00CF41D6">
        <w:t xml:space="preserve">. </w:t>
      </w:r>
      <w:r w:rsidRPr="00CF41D6">
        <w:t>En el siguiente método se suman el área de varios polígonos y se devuelve como resultado, notase que puede ser un polígono de cualquier forma, a la función eso le da igual, solo llama a la función de CalcularArea que es diferente en cada tipo de polígono (eso se llama polimorfismo, a pesar de que nuestra función trabaja con la clase base, la abstracta, se ejecuta cada uno de los métodos de CalcularArea de cada polígono).</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FF"/>
          <w:sz w:val="20"/>
          <w:lang w:val="en-US" w:eastAsia="es-MX"/>
        </w:rPr>
        <w:t>private</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static</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SumarAreas</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b/>
          <w:bCs/>
          <w:noProof/>
          <w:color w:val="0000FF"/>
          <w:sz w:val="20"/>
          <w:lang w:val="en-US" w:eastAsia="es-MX"/>
        </w:rPr>
        <w:t>params</w:t>
      </w:r>
      <w:r w:rsidRPr="005E3C5E">
        <w:rPr>
          <w:rFonts w:ascii="Courier New" w:eastAsia="Times New Roman" w:hAnsi="Courier New" w:cs="Courier New"/>
          <w:noProof/>
          <w:color w:val="000000"/>
          <w:sz w:val="20"/>
          <w:lang w:val="en-US" w:eastAsia="es-MX"/>
        </w:rPr>
        <w:t xml:space="preserve"> Poligono</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8000FF"/>
          <w:sz w:val="20"/>
          <w:lang w:val="en-US" w:eastAsia="es-MX"/>
        </w:rPr>
        <w:t>double</w:t>
      </w:r>
      <w:r w:rsidRPr="005E3C5E">
        <w:rPr>
          <w:rFonts w:ascii="Courier New" w:eastAsia="Times New Roman" w:hAnsi="Courier New" w:cs="Courier New"/>
          <w:noProof/>
          <w:color w:val="000000"/>
          <w:sz w:val="20"/>
          <w:lang w:val="en-US" w:eastAsia="es-MX"/>
        </w:rPr>
        <w:t xml:space="preserve"> result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noProof/>
          <w:color w:val="FF8000"/>
          <w:sz w:val="20"/>
          <w:lang w:val="en-US" w:eastAsia="es-MX"/>
        </w:rPr>
        <w:t>0</w:t>
      </w:r>
      <w:r w:rsidRPr="005E3C5E">
        <w:rPr>
          <w:rFonts w:ascii="Courier New" w:eastAsia="Times New Roman" w:hAnsi="Courier New" w:cs="Courier New"/>
          <w:b/>
          <w:bCs/>
          <w:noProof/>
          <w:color w:val="000080"/>
          <w:sz w:val="20"/>
          <w:lang w:val="en-US" w:eastAsia="es-MX"/>
        </w:rPr>
        <w:t>;</w:t>
      </w: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FF"/>
          <w:sz w:val="20"/>
          <w:lang w:val="en-US" w:eastAsia="es-MX"/>
        </w:rPr>
        <w:t>foreach</w:t>
      </w:r>
      <w:r w:rsidRPr="005E3C5E">
        <w:rPr>
          <w:rFonts w:ascii="Courier New" w:eastAsia="Times New Roman" w:hAnsi="Courier New" w:cs="Courier New"/>
          <w:noProof/>
          <w:color w:val="000000"/>
          <w:sz w:val="20"/>
          <w:lang w:val="en-US" w:eastAsia="es-MX"/>
        </w:rPr>
        <w:t xml:space="preserve"> </w:t>
      </w:r>
      <w:r w:rsidRPr="005E3C5E">
        <w:rPr>
          <w:rFonts w:ascii="Courier New" w:eastAsia="Times New Roman" w:hAnsi="Courier New" w:cs="Courier New"/>
          <w:b/>
          <w:bCs/>
          <w:noProof/>
          <w:color w:val="000080"/>
          <w:sz w:val="20"/>
          <w:lang w:val="en-US" w:eastAsia="es-MX"/>
        </w:rPr>
        <w:t>(</w:t>
      </w:r>
      <w:r w:rsidRPr="005E3C5E">
        <w:rPr>
          <w:rFonts w:ascii="Courier New" w:eastAsia="Times New Roman" w:hAnsi="Courier New" w:cs="Courier New"/>
          <w:noProof/>
          <w:color w:val="000000"/>
          <w:sz w:val="20"/>
          <w:lang w:val="en-US" w:eastAsia="es-MX"/>
        </w:rPr>
        <w:t xml:space="preserve">Poligono poligono </w:t>
      </w:r>
      <w:r w:rsidRPr="005E3C5E">
        <w:rPr>
          <w:rFonts w:ascii="Courier New" w:eastAsia="Times New Roman" w:hAnsi="Courier New" w:cs="Courier New"/>
          <w:b/>
          <w:bCs/>
          <w:noProof/>
          <w:color w:val="0000FF"/>
          <w:sz w:val="20"/>
          <w:lang w:val="en-US" w:eastAsia="es-MX"/>
        </w:rPr>
        <w:t>in</w:t>
      </w:r>
      <w:r w:rsidRPr="005E3C5E">
        <w:rPr>
          <w:rFonts w:ascii="Courier New" w:eastAsia="Times New Roman" w:hAnsi="Courier New" w:cs="Courier New"/>
          <w:noProof/>
          <w:color w:val="000000"/>
          <w:sz w:val="20"/>
          <w:lang w:val="en-US" w:eastAsia="es-MX"/>
        </w:rPr>
        <w:t xml:space="preserve"> poligonos</w:t>
      </w:r>
      <w:r w:rsidRPr="005E3C5E">
        <w:rPr>
          <w:rFonts w:ascii="Courier New" w:eastAsia="Times New Roman" w:hAnsi="Courier New" w:cs="Courier New"/>
          <w:b/>
          <w:bCs/>
          <w:noProof/>
          <w:color w:val="000080"/>
          <w:sz w:val="20"/>
          <w:lang w:val="en-US"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5E3C5E">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Ejecuto por cada poligo su función calcular area, que es diferente segun el cas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resul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oli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result</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rPr>
          <w:rFonts w:ascii="Consolas" w:hAnsi="Consolas" w:cs="Consolas"/>
          <w:color w:val="000000"/>
          <w:sz w:val="19"/>
          <w:szCs w:val="19"/>
          <w:highlight w:val="yellow"/>
        </w:rPr>
      </w:pPr>
    </w:p>
    <w:p w:rsidR="007F46AB" w:rsidRPr="00CF41D6" w:rsidRDefault="007F46AB" w:rsidP="00ED31A5">
      <w:r w:rsidRPr="00CF41D6">
        <w:t>Veamos cómo se consume toda esta funcionalidad</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Creo los poligonos, es de notar que cada poligono es de un tipo diferente.</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rect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cuadrad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8</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triangul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Poligono pentagono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PentagonoRegula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de cada poligono</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 rect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cuadrad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lastRenderedPageBreak/>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triangul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del pentagono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CalcularAre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Muestro el area tota,</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WriteLi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El area total es: "</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umarAre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ct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cuadrad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triangul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pentagon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To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0.##"</w:t>
      </w:r>
      <w:r w:rsidRPr="00C35423">
        <w:rPr>
          <w:rFonts w:ascii="Courier New" w:eastAsia="Times New Roman" w:hAnsi="Courier New" w:cs="Courier New"/>
          <w:b/>
          <w:bCs/>
          <w:noProof/>
          <w:color w:val="000080"/>
          <w:sz w:val="20"/>
          <w:lang w:eastAsia="es-MX"/>
        </w:rPr>
        <w:t>));</w:t>
      </w:r>
    </w:p>
    <w:p w:rsidR="005E3C5E" w:rsidRPr="00C35423" w:rsidRDefault="005E3C5E" w:rsidP="005E3C5E">
      <w:pPr>
        <w:shd w:val="clear" w:color="auto" w:fill="FFFFFF"/>
        <w:spacing w:after="0" w:line="240" w:lineRule="auto"/>
        <w:ind w:firstLine="0"/>
        <w:jc w:val="left"/>
        <w:rPr>
          <w:rFonts w:ascii="Courier New" w:eastAsia="Times New Roman" w:hAnsi="Courier New" w:cs="Courier New"/>
          <w:b/>
          <w:bCs/>
          <w:noProof/>
          <w:color w:val="000080"/>
          <w:sz w:val="20"/>
          <w:lang w:eastAsia="es-MX"/>
        </w:rPr>
      </w:pPr>
      <w:r w:rsidRPr="00C35423">
        <w:rPr>
          <w:rFonts w:ascii="Courier New" w:eastAsia="Times New Roman" w:hAnsi="Courier New" w:cs="Courier New"/>
          <w:noProof/>
          <w:color w:val="000000"/>
          <w:sz w:val="20"/>
          <w:lang w:eastAsia="es-MX"/>
        </w:rPr>
        <w:t>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5E3C5E" w:rsidRDefault="005E3C5E" w:rsidP="005E3C5E">
      <w:pPr>
        <w:shd w:val="clear" w:color="auto" w:fill="FFFFFF"/>
        <w:spacing w:after="0" w:line="240" w:lineRule="auto"/>
        <w:ind w:firstLine="0"/>
        <w:jc w:val="left"/>
        <w:rPr>
          <w:rFonts w:ascii="Courier New" w:eastAsia="Times New Roman" w:hAnsi="Courier New" w:cs="Courier New"/>
          <w:b/>
          <w:bCs/>
          <w:color w:val="000080"/>
          <w:sz w:val="20"/>
          <w:lang w:eastAsia="es-MX"/>
        </w:rPr>
      </w:pPr>
    </w:p>
    <w:p w:rsidR="005E3C5E" w:rsidRPr="005E3C5E" w:rsidRDefault="005E3C5E" w:rsidP="005E3C5E">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F21FFA" w:rsidRDefault="007F46AB" w:rsidP="00ED31A5">
      <w:r w:rsidRPr="00F21FFA">
        <w:t>Como vemos se crean los polígonos, indicando el tipo, pero asociándolo a una variable de tipo “polígono”, usando características polimórficas, vamos ejecutando cada uno de los métodos CalularArea, hasta que llamamos a SumarAreas, donde le pasamos el listado de figuras geométricas sin ningún orden en particular, puesto que esta función solo recibe polígonos.</w:t>
      </w:r>
    </w:p>
    <w:p w:rsidR="007F46AB" w:rsidRPr="003306E9" w:rsidRDefault="007F46AB" w:rsidP="00ED31A5">
      <w:pPr>
        <w:rPr>
          <w:highlight w:val="yellow"/>
        </w:rPr>
      </w:pPr>
    </w:p>
    <w:p w:rsidR="007F46AB" w:rsidRPr="007F5247" w:rsidRDefault="007F46AB" w:rsidP="005E3C5E">
      <w:pPr>
        <w:pStyle w:val="Ttulo2"/>
      </w:pPr>
      <w:bookmarkStart w:id="37" w:name="_Toc23665082"/>
      <w:r w:rsidRPr="007F5247">
        <w:t>¿Qué fue antes la clase o el objeto?</w:t>
      </w:r>
      <w:bookmarkEnd w:id="37"/>
    </w:p>
    <w:p w:rsidR="007F46AB" w:rsidRPr="007F5247" w:rsidRDefault="007F46AB" w:rsidP="00ED31A5"/>
    <w:p w:rsidR="007F46AB" w:rsidRPr="007F5247" w:rsidRDefault="007F46AB" w:rsidP="00ED31A5">
      <w:r w:rsidRPr="007F5247">
        <w:t>Una broma que encontré en internet, emulando a la famosa frase “que fue antes el huevo o la a pesar gallina”, es “¿Qué fue antes la clase o el objeto?”. A pesar que es un meme, se me hizo practico contestar la pregunta</w:t>
      </w:r>
    </w:p>
    <w:p w:rsidR="007F46AB" w:rsidRPr="007F5247" w:rsidRDefault="007F46AB" w:rsidP="00ED31A5">
      <w:r w:rsidRPr="007F5247">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3306E9" w:rsidRDefault="007F46AB" w:rsidP="00ED31A5">
      <w:pPr>
        <w:rPr>
          <w:highlight w:val="yellow"/>
        </w:rPr>
      </w:pPr>
    </w:p>
    <w:p w:rsidR="007F46AB" w:rsidRPr="00E401D1" w:rsidRDefault="00A97333" w:rsidP="003B016E">
      <w:pPr>
        <w:pStyle w:val="Ttulo1"/>
      </w:pPr>
      <w:r w:rsidRPr="00E401D1">
        <w:lastRenderedPageBreak/>
        <w:t xml:space="preserve"> </w:t>
      </w:r>
      <w:bookmarkStart w:id="38" w:name="_Toc23665083"/>
      <w:r w:rsidR="007F46AB" w:rsidRPr="00E401D1">
        <w:t>Programación declarativa</w:t>
      </w:r>
      <w:bookmarkEnd w:id="38"/>
    </w:p>
    <w:p w:rsidR="007F46AB" w:rsidRPr="00E401D1" w:rsidRDefault="007F46AB" w:rsidP="00ED31A5">
      <w:pPr>
        <w:rPr>
          <w:lang w:val="es-ES_tradnl"/>
        </w:rPr>
      </w:pPr>
    </w:p>
    <w:p w:rsidR="007F46AB" w:rsidRPr="00E401D1" w:rsidRDefault="007F46AB" w:rsidP="00ED31A5">
      <w:pPr>
        <w:ind w:firstLine="708"/>
      </w:pPr>
      <w:r w:rsidRPr="00E401D1">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r w:rsidR="00E56B01" w:rsidRPr="00E401D1">
        <w:t>y no</w:t>
      </w:r>
      <w:r w:rsidRPr="00E401D1">
        <w:t xml:space="preserve"> como obtenerlo.</w:t>
      </w:r>
    </w:p>
    <w:p w:rsidR="007F46AB" w:rsidRPr="00E401D1" w:rsidRDefault="007F46AB" w:rsidP="00ED31A5">
      <w:pPr>
        <w:ind w:firstLine="708"/>
      </w:pPr>
    </w:p>
    <w:p w:rsidR="007F46AB" w:rsidRPr="00E401D1" w:rsidRDefault="007F46AB" w:rsidP="004B7C09">
      <w:pPr>
        <w:pStyle w:val="Imagenes"/>
      </w:pPr>
      <w:r w:rsidRPr="00E401D1">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E401D1" w:rsidRDefault="007F46AB" w:rsidP="00ED31A5">
      <w:pPr>
        <w:jc w:val="center"/>
      </w:pPr>
    </w:p>
    <w:p w:rsidR="007F46AB" w:rsidRPr="00E401D1" w:rsidRDefault="007F46AB" w:rsidP="00ED31A5">
      <w:pPr>
        <w:ind w:firstLine="708"/>
      </w:pPr>
      <w:r w:rsidRPr="00E401D1">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r w:rsidR="005427C0" w:rsidRPr="00E401D1">
        <w:t>parece</w:t>
      </w:r>
      <w:r w:rsidRPr="00E401D1">
        <w:t xml:space="preserve"> a declaraciones matemáticas (en las que también pensamos y estructuramos nuestras ideas)</w:t>
      </w:r>
    </w:p>
    <w:p w:rsidR="007F46AB" w:rsidRPr="00E401D1" w:rsidRDefault="007F46AB" w:rsidP="00ED31A5">
      <w:pPr>
        <w:pStyle w:val="Ttulo2"/>
      </w:pPr>
      <w:bookmarkStart w:id="39" w:name="_Toc23665084"/>
      <w:r w:rsidRPr="00E401D1">
        <w:lastRenderedPageBreak/>
        <w:t>Programación funcional</w:t>
      </w:r>
      <w:bookmarkEnd w:id="39"/>
    </w:p>
    <w:p w:rsidR="007F46AB" w:rsidRPr="00E401D1" w:rsidRDefault="007F46AB" w:rsidP="00ED31A5"/>
    <w:p w:rsidR="007F46AB" w:rsidRPr="00E401D1" w:rsidRDefault="007F46AB" w:rsidP="004B7C09">
      <w:pPr>
        <w:pStyle w:val="Imagenes"/>
      </w:pPr>
      <w:r w:rsidRPr="00E401D1">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5"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5427C0" w:rsidRPr="00E401D1" w:rsidRDefault="005427C0" w:rsidP="004B7C09">
      <w:pPr>
        <w:pStyle w:val="Imagenes"/>
      </w:pPr>
    </w:p>
    <w:p w:rsidR="007F46AB" w:rsidRPr="00E401D1" w:rsidRDefault="007F46AB" w:rsidP="00ED31A5">
      <w:pPr>
        <w:ind w:firstLine="708"/>
      </w:pPr>
      <w:r w:rsidRPr="00E401D1">
        <w:t>En la programación funcional, toda resolución de una necesidad es el resultado de una función (que devuelve un valor)</w:t>
      </w:r>
      <w:r w:rsidR="005427C0" w:rsidRPr="00E401D1">
        <w:t>, es</w:t>
      </w:r>
      <w:r w:rsidRPr="00E401D1">
        <w:t xml:space="preserve"> decir todo se tiene que resolver mediante el uso de funciones, (y no se secuencias de operaciones, como en la programación declarativa).</w:t>
      </w:r>
    </w:p>
    <w:p w:rsidR="007F46AB" w:rsidRPr="00E401D1" w:rsidRDefault="007F46AB" w:rsidP="00ED31A5">
      <w:pPr>
        <w:ind w:firstLine="708"/>
      </w:pPr>
      <w:r w:rsidRPr="00E401D1">
        <w:t>Aquí vemos el primer enfoque matemático</w:t>
      </w:r>
      <w:r w:rsidR="005427C0" w:rsidRPr="00E401D1">
        <w:t>, asociando</w:t>
      </w:r>
      <w:r w:rsidRPr="00E401D1">
        <w:t xml:space="preserve"> el resultado de una </w:t>
      </w:r>
      <w:r w:rsidR="005427C0" w:rsidRPr="00E401D1">
        <w:t>operación al</w:t>
      </w:r>
      <w:r w:rsidRPr="00E401D1">
        <w:t xml:space="preserve"> resultado de una función.</w:t>
      </w:r>
    </w:p>
    <w:p w:rsidR="007F46AB" w:rsidRPr="00E401D1" w:rsidRDefault="007F46AB" w:rsidP="00ED31A5">
      <w:pPr>
        <w:ind w:firstLine="708"/>
      </w:pPr>
      <w:r w:rsidRPr="00E401D1">
        <w:t>No existen bucles como tal, sino que todo tipo de iteración, debe ser el resultado de una recursividad. Tampoco existen variables, como tal.</w:t>
      </w:r>
    </w:p>
    <w:p w:rsidR="007F46AB" w:rsidRPr="00E401D1" w:rsidRDefault="007F46AB" w:rsidP="00ED31A5">
      <w:pPr>
        <w:ind w:firstLine="708"/>
      </w:pPr>
      <w:r w:rsidRPr="00E401D1">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E401D1" w:rsidRDefault="007F46AB" w:rsidP="00ED31A5">
      <w:pPr>
        <w:ind w:firstLine="708"/>
      </w:pPr>
      <w:r w:rsidRPr="00E401D1">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E401D1" w:rsidRDefault="007F46AB" w:rsidP="00ED31A5">
      <w:pPr>
        <w:ind w:firstLine="708"/>
      </w:pPr>
      <w:r w:rsidRPr="00E401D1">
        <w:lastRenderedPageBreak/>
        <w:t>¿Por qué el pronto surgimiento, de LISP?, posiblemente por facilidad de expresar pensamientos matemáticos, y la naturaleza científica/matemática que tenían de origen los primeros científicos de la computación.</w:t>
      </w:r>
    </w:p>
    <w:p w:rsidR="007F46AB" w:rsidRPr="00E401D1" w:rsidRDefault="007F46AB" w:rsidP="00ED31A5">
      <w:r w:rsidRPr="00E401D1">
        <w:t>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401D1" w:rsidRDefault="007F46AB" w:rsidP="00ED31A5">
      <w:r w:rsidRPr="00E401D1">
        <w:t xml:space="preserve">Vamos a ver un ejemplo de cómo resolver un problema de forma </w:t>
      </w:r>
      <w:r w:rsidR="005427C0" w:rsidRPr="00E401D1">
        <w:t>imperativa y</w:t>
      </w:r>
      <w:r w:rsidRPr="00E401D1">
        <w:t xml:space="preserve"> de forma funcional.</w:t>
      </w:r>
    </w:p>
    <w:p w:rsidR="007F46AB" w:rsidRPr="00E401D1" w:rsidRDefault="007F46AB" w:rsidP="00ED31A5">
      <w:r w:rsidRPr="00E401D1">
        <w:t>En este caso resolveremos un factorial. El factorial de un entero es la multiplicación de todos los números que son memores que él, por ejemplo el factorial de cinco, se calcularía así:</w:t>
      </w:r>
    </w:p>
    <w:p w:rsidR="007F46AB" w:rsidRPr="00C35423" w:rsidRDefault="007F46AB" w:rsidP="00314CA5">
      <w:pPr>
        <w:pStyle w:val="Codigo"/>
        <w:ind w:left="0"/>
        <w:rPr>
          <w:lang w:val="es-MX"/>
        </w:rPr>
      </w:pPr>
      <w:r w:rsidRPr="00C35423">
        <w:rPr>
          <w:lang w:val="es-MX"/>
        </w:rPr>
        <w:t>5! = 1 x 2 x 3 x 4 x 5= 120</w:t>
      </w:r>
    </w:p>
    <w:p w:rsidR="00314CA5" w:rsidRPr="00C35423" w:rsidRDefault="00314CA5" w:rsidP="00314CA5">
      <w:pPr>
        <w:pStyle w:val="Codigo"/>
        <w:ind w:left="0"/>
        <w:rPr>
          <w:highlight w:val="yellow"/>
          <w:lang w:val="es-MX"/>
        </w:rPr>
      </w:pPr>
    </w:p>
    <w:p w:rsidR="007F46AB" w:rsidRPr="001F541F" w:rsidRDefault="007F46AB" w:rsidP="00ED31A5">
      <w:r w:rsidRPr="001F541F">
        <w:t>Si quisiéramos resolver este problema en C, seria de la siguiente forma:</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804000"/>
          <w:sz w:val="20"/>
          <w:lang w:val="en-US" w:eastAsia="es-MX"/>
        </w:rPr>
      </w:pPr>
      <w:r w:rsidRPr="00314CA5">
        <w:rPr>
          <w:rFonts w:ascii="Courier New" w:eastAsia="Times New Roman" w:hAnsi="Courier New" w:cs="Courier New"/>
          <w:noProof/>
          <w:color w:val="804000"/>
          <w:sz w:val="20"/>
          <w:lang w:val="en-US" w:eastAsia="es-MX"/>
        </w:rPr>
        <w:t xml:space="preserve">#include &lt;stdio.h&gt;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main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5</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FF"/>
          <w:sz w:val="20"/>
          <w:lang w:val="en-US" w:eastAsia="es-MX"/>
        </w:rPr>
        <w:t>for</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00FF"/>
          <w:sz w:val="20"/>
          <w:lang w:val="en-US" w:eastAsia="es-MX"/>
        </w:rPr>
        <w:t>in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 </w:t>
      </w:r>
      <w:r w:rsidRPr="00314CA5">
        <w:rPr>
          <w:rFonts w:ascii="Courier New" w:eastAsia="Times New Roman" w:hAnsi="Courier New" w:cs="Courier New"/>
          <w:b/>
          <w:bCs/>
          <w:noProof/>
          <w:color w:val="000080"/>
          <w:sz w:val="20"/>
          <w:lang w:val="en-US" w:eastAsia="es-MX"/>
        </w:rPr>
        <w:t>&g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noProof/>
          <w:color w:val="FF8000"/>
          <w:sz w:val="20"/>
          <w:lang w:val="en-US" w:eastAsia="es-MX"/>
        </w:rPr>
        <w:t>1</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c</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printf </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808080"/>
          <w:sz w:val="20"/>
          <w:lang w:val="en-US" w:eastAsia="es-MX"/>
        </w:rPr>
        <w:t>"Factorial= %d\n"</w:t>
      </w:r>
      <w:r w:rsidRPr="00314CA5">
        <w:rPr>
          <w:rFonts w:ascii="Courier New" w:eastAsia="Times New Roman" w:hAnsi="Courier New" w:cs="Courier New"/>
          <w:b/>
          <w:bCs/>
          <w:noProof/>
          <w:color w:val="000080"/>
          <w:sz w:val="20"/>
          <w:lang w:val="en-US" w:eastAsia="es-MX"/>
        </w:rPr>
        <w:t>,</w:t>
      </w:r>
      <w:r w:rsidRPr="00314CA5">
        <w:rPr>
          <w:rFonts w:ascii="Courier New" w:eastAsia="Times New Roman" w:hAnsi="Courier New" w:cs="Courier New"/>
          <w:noProof/>
          <w:color w:val="000000"/>
          <w:sz w:val="20"/>
          <w:lang w:val="en-US" w:eastAsia="es-MX"/>
        </w:rPr>
        <w:t xml:space="preserve"> fact</w:t>
      </w:r>
      <w:r w:rsidRPr="00314CA5">
        <w:rPr>
          <w:rFonts w:ascii="Courier New" w:eastAsia="Times New Roman" w:hAnsi="Courier New" w:cs="Courier New"/>
          <w:b/>
          <w:bCs/>
          <w:noProof/>
          <w:color w:val="000080"/>
          <w:sz w:val="20"/>
          <w:lang w:val="en-US" w:eastAsia="es-MX"/>
        </w:rPr>
        <w:t>);</w:t>
      </w:r>
    </w:p>
    <w:p w:rsidR="00314CA5" w:rsidRPr="00314CA5"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314CA5">
        <w:rPr>
          <w:rFonts w:ascii="Courier New" w:eastAsia="Times New Roman" w:hAnsi="Courier New" w:cs="Courier New"/>
          <w:noProof/>
          <w:color w:val="000000"/>
          <w:sz w:val="20"/>
          <w:lang w:val="en-US" w:eastAsia="es-MX"/>
        </w:rPr>
        <w:t xml:space="preserve">   </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314CA5">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return</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0</w:t>
      </w:r>
      <w:r w:rsidRPr="00C35423">
        <w:rPr>
          <w:rFonts w:ascii="Courier New" w:eastAsia="Times New Roman" w:hAnsi="Courier New" w:cs="Courier New"/>
          <w:b/>
          <w:bCs/>
          <w:noProof/>
          <w:color w:val="000080"/>
          <w:sz w:val="20"/>
          <w:lang w:eastAsia="es-MX"/>
        </w:rPr>
        <w:t>;</w:t>
      </w: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314CA5" w:rsidRPr="00C35423" w:rsidRDefault="00314CA5" w:rsidP="00314CA5">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3306E9" w:rsidRDefault="007F46AB" w:rsidP="00ED31A5">
      <w:pPr>
        <w:shd w:val="clear" w:color="auto" w:fill="FFFFFF"/>
        <w:spacing w:after="0" w:line="240" w:lineRule="auto"/>
        <w:rPr>
          <w:rFonts w:ascii="Times New Roman" w:eastAsia="Times New Roman" w:hAnsi="Times New Roman" w:cs="Times New Roman"/>
          <w:szCs w:val="24"/>
          <w:highlight w:val="yellow"/>
        </w:rPr>
      </w:pPr>
    </w:p>
    <w:p w:rsidR="007F46AB" w:rsidRPr="001F541F" w:rsidRDefault="007F46AB" w:rsidP="00ED31A5">
      <w:r w:rsidRPr="001F541F">
        <w:t>Si quisiéramos darle otro enfoque pudiéramos, establecer las siguientes reglas.</w:t>
      </w:r>
    </w:p>
    <w:p w:rsidR="007F46AB" w:rsidRPr="001F541F" w:rsidRDefault="007F46AB" w:rsidP="001F541F">
      <w:pPr>
        <w:pStyle w:val="Prrafodelista"/>
        <w:numPr>
          <w:ilvl w:val="0"/>
          <w:numId w:val="17"/>
        </w:numPr>
        <w:ind w:left="426"/>
        <w:jc w:val="left"/>
        <w:rPr>
          <w:b/>
        </w:rPr>
      </w:pPr>
      <w:r w:rsidRPr="001F541F">
        <w:t xml:space="preserve">El factorial de uno es uno (el de cero también): </w:t>
      </w:r>
      <w:r w:rsidRPr="001F541F">
        <w:rPr>
          <w:b/>
        </w:rPr>
        <w:t>factorial(1)=1</w:t>
      </w:r>
    </w:p>
    <w:p w:rsidR="007F46AB" w:rsidRPr="001F541F" w:rsidRDefault="007F46AB" w:rsidP="001F541F">
      <w:pPr>
        <w:pStyle w:val="Prrafodelista"/>
        <w:numPr>
          <w:ilvl w:val="0"/>
          <w:numId w:val="17"/>
        </w:numPr>
        <w:ind w:left="426"/>
        <w:jc w:val="left"/>
      </w:pPr>
      <w:r w:rsidRPr="001F541F">
        <w:t xml:space="preserve">El factorial de cualquier otro número (positivo y entero) es igual a el mismo número, multiplicado por el factorial del numero que lo precede: </w:t>
      </w:r>
      <w:r w:rsidRPr="001F541F">
        <w:rPr>
          <w:b/>
        </w:rPr>
        <w:t>factorial(N)=N*factorial(N-1)</w:t>
      </w:r>
    </w:p>
    <w:p w:rsidR="007F46AB" w:rsidRPr="001F541F" w:rsidRDefault="007F46AB" w:rsidP="00ED31A5">
      <w:pPr>
        <w:pStyle w:val="Prrafodelista"/>
      </w:pPr>
    </w:p>
    <w:p w:rsidR="007F46AB" w:rsidRPr="003306E9" w:rsidRDefault="007F46AB" w:rsidP="00ED31A5">
      <w:pPr>
        <w:rPr>
          <w:highlight w:val="yellow"/>
        </w:rPr>
      </w:pPr>
      <w:r w:rsidRPr="001F541F">
        <w:t>Para resolver el problema del factorial en LISP, procedemos de la siguiente forma:</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8000"/>
          <w:sz w:val="20"/>
          <w:lang w:eastAsia="es-MX"/>
        </w:rPr>
        <w:t>; Declaro una funcion para calcular el factorial</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defun</w:t>
      </w:r>
      <w:r w:rsidRPr="001F541F">
        <w:rPr>
          <w:rFonts w:ascii="Courier New" w:eastAsia="Times New Roman" w:hAnsi="Courier New" w:cs="Courier New"/>
          <w:noProof/>
          <w:color w:val="000000"/>
          <w:sz w:val="20"/>
          <w:lang w:val="en-US" w:eastAsia="es-MX"/>
        </w:rPr>
        <w:t xml:space="preserve"> factorial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n</w:t>
      </w:r>
      <w:r w:rsidRPr="001F541F">
        <w:rPr>
          <w:rFonts w:ascii="Courier New" w:eastAsia="Times New Roman" w:hAnsi="Courier New" w:cs="Courier New"/>
          <w:b/>
          <w:bCs/>
          <w:noProof/>
          <w:color w:val="0080C0"/>
          <w:sz w:val="20"/>
          <w:lang w:val="en-US"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if</w:t>
      </w:r>
      <w:r w:rsidRPr="001F541F">
        <w:rPr>
          <w:rFonts w:ascii="Courier New" w:eastAsia="Times New Roman" w:hAnsi="Courier New" w:cs="Courier New"/>
          <w:noProof/>
          <w:color w:val="000000"/>
          <w:sz w:val="20"/>
          <w:lang w:val="en-US" w:eastAsia="es-MX"/>
        </w:rPr>
        <w:t xml:space="preserve"> </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b/>
          <w:bCs/>
          <w:noProof/>
          <w:color w:val="0000FF"/>
          <w:sz w:val="20"/>
          <w:lang w:val="en-US" w:eastAsia="es-MX"/>
        </w:rPr>
        <w:t>=</w:t>
      </w:r>
      <w:r w:rsidRPr="001F541F">
        <w:rPr>
          <w:rFonts w:ascii="Courier New" w:eastAsia="Times New Roman" w:hAnsi="Courier New" w:cs="Courier New"/>
          <w:noProof/>
          <w:color w:val="000000"/>
          <w:sz w:val="20"/>
          <w:lang w:val="en-US" w:eastAsia="es-MX"/>
        </w:rPr>
        <w:t xml:space="preserve"> n </w:t>
      </w:r>
      <w:r w:rsidRPr="001F541F">
        <w:rPr>
          <w:rFonts w:ascii="Courier New" w:eastAsia="Times New Roman" w:hAnsi="Courier New" w:cs="Courier New"/>
          <w:noProof/>
          <w:color w:val="FF8000"/>
          <w:sz w:val="20"/>
          <w:lang w:val="en-US" w:eastAsia="es-MX"/>
        </w:rPr>
        <w:t>0</w:t>
      </w:r>
      <w:r w:rsidRPr="001F541F">
        <w:rPr>
          <w:rFonts w:ascii="Courier New" w:eastAsia="Times New Roman" w:hAnsi="Courier New" w:cs="Courier New"/>
          <w:b/>
          <w:bCs/>
          <w:noProof/>
          <w:color w:val="0080C0"/>
          <w:sz w:val="20"/>
          <w:lang w:val="en-US" w:eastAsia="es-MX"/>
        </w:rPr>
        <w:t>)</w:t>
      </w:r>
      <w:r w:rsidRPr="001F541F">
        <w:rPr>
          <w:rFonts w:ascii="Courier New" w:eastAsia="Times New Roman" w:hAnsi="Courier New" w:cs="Courier New"/>
          <w:noProof/>
          <w:color w:val="000000"/>
          <w:sz w:val="20"/>
          <w:lang w:val="en-US" w:eastAsia="es-MX"/>
        </w:rPr>
        <w:t xml:space="preserve"> </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F541F">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i n es cero el resultado es 1</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b/>
          <w:bCs/>
          <w:noProof/>
          <w:color w:val="0000FF"/>
          <w:sz w:val="20"/>
          <w:lang w:eastAsia="es-MX"/>
        </w:rPr>
        <w:t>-</w:t>
      </w:r>
      <w:r w:rsidRPr="00C35423">
        <w:rPr>
          <w:rFonts w:ascii="Courier New" w:eastAsia="Times New Roman" w:hAnsi="Courier New" w:cs="Courier New"/>
          <w:noProof/>
          <w:color w:val="000000"/>
          <w:sz w:val="20"/>
          <w:lang w:eastAsia="es-MX"/>
        </w:rPr>
        <w:t xml:space="preserve"> n </w:t>
      </w:r>
      <w:r w:rsidRPr="00C35423">
        <w:rPr>
          <w:rFonts w:ascii="Courier New" w:eastAsia="Times New Roman" w:hAnsi="Courier New" w:cs="Courier New"/>
          <w:noProof/>
          <w:color w:val="FF8000"/>
          <w:sz w:val="20"/>
          <w:lang w:eastAsia="es-MX"/>
        </w:rPr>
        <w:t>1</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 En cualquier otro lugar el resultado es N * factorial del numero anterior</w:t>
      </w: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F541F" w:rsidRPr="00C35423" w:rsidRDefault="001F541F" w:rsidP="001F541F">
      <w:pPr>
        <w:shd w:val="clear" w:color="auto" w:fill="FFFFFF"/>
        <w:spacing w:after="0" w:line="240" w:lineRule="auto"/>
        <w:ind w:firstLine="0"/>
        <w:jc w:val="left"/>
        <w:rPr>
          <w:rFonts w:ascii="Courier New" w:eastAsia="Times New Roman" w:hAnsi="Courier New" w:cs="Courier New"/>
          <w:b/>
          <w:bCs/>
          <w:noProof/>
          <w:color w:val="0080C0"/>
          <w:sz w:val="20"/>
          <w:lang w:eastAsia="es-MX"/>
        </w:rPr>
      </w:pP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print </w:t>
      </w:r>
      <w:r w:rsidRPr="00C35423">
        <w:rPr>
          <w:rFonts w:ascii="Courier New" w:eastAsia="Times New Roman" w:hAnsi="Courier New" w:cs="Courier New"/>
          <w:b/>
          <w:bCs/>
          <w:noProof/>
          <w:color w:val="0080C0"/>
          <w:sz w:val="20"/>
          <w:lang w:eastAsia="es-MX"/>
        </w:rPr>
        <w:t>(</w:t>
      </w:r>
      <w:r w:rsidRPr="00C35423">
        <w:rPr>
          <w:rFonts w:ascii="Courier New" w:eastAsia="Times New Roman" w:hAnsi="Courier New" w:cs="Courier New"/>
          <w:noProof/>
          <w:color w:val="000000"/>
          <w:sz w:val="20"/>
          <w:lang w:eastAsia="es-MX"/>
        </w:rPr>
        <w:t xml:space="preserve">factorial </w:t>
      </w:r>
      <w:r w:rsidRPr="00C35423">
        <w:rPr>
          <w:rFonts w:ascii="Courier New" w:eastAsia="Times New Roman" w:hAnsi="Courier New" w:cs="Courier New"/>
          <w:noProof/>
          <w:color w:val="FF8000"/>
          <w:sz w:val="20"/>
          <w:lang w:eastAsia="es-MX"/>
        </w:rPr>
        <w:t>5</w:t>
      </w:r>
      <w:r w:rsidRPr="00C35423">
        <w:rPr>
          <w:rFonts w:ascii="Courier New" w:eastAsia="Times New Roman" w:hAnsi="Courier New" w:cs="Courier New"/>
          <w:b/>
          <w:bCs/>
          <w:noProof/>
          <w:color w:val="0080C0"/>
          <w:sz w:val="20"/>
          <w:lang w:eastAsia="es-MX"/>
        </w:rPr>
        <w:t>))</w:t>
      </w:r>
    </w:p>
    <w:p w:rsidR="001F541F" w:rsidRPr="001F541F" w:rsidRDefault="001F541F" w:rsidP="001F541F">
      <w:pPr>
        <w:shd w:val="clear" w:color="auto" w:fill="FFFFFF"/>
        <w:spacing w:after="0" w:line="240" w:lineRule="auto"/>
        <w:ind w:firstLine="0"/>
        <w:jc w:val="left"/>
        <w:rPr>
          <w:rFonts w:ascii="Courier New" w:eastAsia="Times New Roman" w:hAnsi="Courier New" w:cs="Courier New"/>
          <w:color w:val="000000"/>
          <w:sz w:val="20"/>
          <w:lang w:eastAsia="es-MX"/>
        </w:rPr>
      </w:pPr>
    </w:p>
    <w:p w:rsidR="007F46AB" w:rsidRPr="001F541F" w:rsidRDefault="007F46AB" w:rsidP="00ED31A5">
      <w:pPr>
        <w:ind w:firstLine="708"/>
      </w:pPr>
      <w:r w:rsidRPr="001F541F">
        <w:t>En 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1F541F" w:rsidRDefault="007F46AB" w:rsidP="00ED31A5">
      <w:pPr>
        <w:ind w:firstLine="708"/>
      </w:pPr>
      <w:r w:rsidRPr="001F541F">
        <w:t>Nótese que se expresa la necesidad, de una forma más clara y directa que en un lenguaje imperativo, estamos en sí, expresando que queremos y no como obtenerlo.</w:t>
      </w:r>
    </w:p>
    <w:p w:rsidR="007F46AB" w:rsidRPr="001F541F" w:rsidRDefault="007F46AB" w:rsidP="00ED31A5">
      <w:r w:rsidRPr="001F541F">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Pr="00CC7966" w:rsidRDefault="007F46AB" w:rsidP="00ED31A5">
      <w:pPr>
        <w:pStyle w:val="Ttulo2"/>
      </w:pPr>
      <w:bookmarkStart w:id="40" w:name="_Toc23665085"/>
      <w:r w:rsidRPr="00CC7966">
        <w:lastRenderedPageBreak/>
        <w:t>Programación lógica</w:t>
      </w:r>
      <w:bookmarkEnd w:id="40"/>
    </w:p>
    <w:p w:rsidR="007F46AB" w:rsidRPr="00CC7966" w:rsidRDefault="007F46AB" w:rsidP="00ED31A5"/>
    <w:p w:rsidR="007F46AB" w:rsidRPr="00CC7966" w:rsidRDefault="007F46AB" w:rsidP="00ED31A5">
      <w:pPr>
        <w:ind w:firstLine="708"/>
      </w:pPr>
      <w:r w:rsidRPr="00CC7966">
        <w:t>La programación lógica es otra forma de resolver problemas expresando lo que queremos y no como resolverlo. En si se expresan una serie de condiciones que debe cumplir la solución, y el lenguaje (motor) encuentra una solución al problema.</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6"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5427C0" w:rsidRPr="00CC7966" w:rsidRDefault="005427C0" w:rsidP="004B7C09">
      <w:pPr>
        <w:pStyle w:val="Imagenes"/>
      </w:pPr>
    </w:p>
    <w:p w:rsidR="007F46AB" w:rsidRPr="00CC7966" w:rsidRDefault="007F46AB" w:rsidP="00ED31A5">
      <w:pPr>
        <w:ind w:firstLine="708"/>
      </w:pPr>
      <w:r w:rsidRPr="00CC7966">
        <w:t>El representante clásico sobre la programación lógica es PROLOG, creado en los años 70, veamos algunos ejemplos en PROLOG.</w:t>
      </w:r>
    </w:p>
    <w:p w:rsidR="007F46AB" w:rsidRPr="00CC7966" w:rsidRDefault="007F46AB" w:rsidP="00ED31A5">
      <w:pPr>
        <w:ind w:firstLine="708"/>
      </w:pPr>
      <w:r w:rsidRPr="00CC7966">
        <w:t>Como comentábamos matemáticamente hablando, el factorial se define de esta forma</w:t>
      </w:r>
    </w:p>
    <w:p w:rsidR="007F46AB" w:rsidRPr="00CC7966" w:rsidRDefault="007F46AB" w:rsidP="00CC7966">
      <w:pPr>
        <w:pStyle w:val="Prrafodelista"/>
        <w:numPr>
          <w:ilvl w:val="0"/>
          <w:numId w:val="18"/>
        </w:numPr>
        <w:ind w:left="426"/>
        <w:jc w:val="left"/>
      </w:pPr>
      <w:r w:rsidRPr="00CC7966">
        <w:t>factorial(1)=1</w:t>
      </w:r>
    </w:p>
    <w:p w:rsidR="007F46AB" w:rsidRPr="00CC7966" w:rsidRDefault="007F46AB" w:rsidP="00CC7966">
      <w:pPr>
        <w:pStyle w:val="Prrafodelista"/>
        <w:numPr>
          <w:ilvl w:val="0"/>
          <w:numId w:val="18"/>
        </w:numPr>
        <w:ind w:left="426"/>
        <w:jc w:val="left"/>
      </w:pPr>
      <w:r w:rsidRPr="00CC7966">
        <w:t>factorial(N)=N*Factorial(N-1)</w:t>
      </w:r>
    </w:p>
    <w:p w:rsidR="007F46AB" w:rsidRPr="00CC7966" w:rsidRDefault="007F46AB" w:rsidP="00ED31A5"/>
    <w:p w:rsidR="007F46AB" w:rsidRPr="00CC7966" w:rsidRDefault="007F46AB" w:rsidP="00ED31A5">
      <w:r w:rsidRPr="00CC7966">
        <w:t>El código el PROLOG seria:</w:t>
      </w:r>
    </w:p>
    <w:p w:rsidR="007F46AB" w:rsidRPr="00BE4AA6" w:rsidRDefault="007F46AB" w:rsidP="00ED31A5"/>
    <w:p w:rsidR="007F46AB" w:rsidRPr="00E50327" w:rsidRDefault="007F46AB" w:rsidP="00BE4AA6">
      <w:pPr>
        <w:pStyle w:val="Codigo"/>
        <w:ind w:left="0"/>
        <w:rPr>
          <w:color w:val="00B050"/>
          <w:lang w:val="es-MX"/>
        </w:rPr>
      </w:pPr>
      <w:r w:rsidRPr="00E50327">
        <w:rPr>
          <w:color w:val="00B050"/>
          <w:lang w:val="es-MX"/>
        </w:rPr>
        <w:lastRenderedPageBreak/>
        <w:t>% La sintaxis es factorial(N, F) -&gt; Factorial de N es F (el resultado se guarda en F)</w:t>
      </w:r>
    </w:p>
    <w:p w:rsidR="007F46AB" w:rsidRPr="00E50327" w:rsidRDefault="007F46AB" w:rsidP="00BE4AA6">
      <w:pPr>
        <w:pStyle w:val="Codigo"/>
        <w:ind w:left="0"/>
        <w:rPr>
          <w:color w:val="00B050"/>
          <w:lang w:val="es-MX"/>
        </w:rPr>
      </w:pPr>
      <w:r w:rsidRPr="00E50327">
        <w:rPr>
          <w:lang w:val="es-MX"/>
        </w:rPr>
        <w:t xml:space="preserve">factorial(0, 1). </w:t>
      </w:r>
      <w:r w:rsidRPr="00E50327">
        <w:rPr>
          <w:color w:val="00B050"/>
          <w:lang w:val="es-MX"/>
        </w:rPr>
        <w:t>%El Factorial de 0 es 1, esto es un HECHO</w:t>
      </w:r>
    </w:p>
    <w:p w:rsidR="007F46AB" w:rsidRPr="00E50327" w:rsidRDefault="007F46AB" w:rsidP="00BE4AA6">
      <w:pPr>
        <w:pStyle w:val="Codigo"/>
        <w:ind w:left="0"/>
        <w:rPr>
          <w:color w:val="00B050"/>
          <w:lang w:val="es-MX"/>
        </w:rPr>
      </w:pPr>
      <w:r w:rsidRPr="00E50327">
        <w:rPr>
          <w:lang w:val="es-MX"/>
        </w:rPr>
        <w:t xml:space="preserve">factorial(1, 1). </w:t>
      </w:r>
      <w:r w:rsidRPr="00E50327">
        <w:rPr>
          <w:color w:val="00B050"/>
          <w:lang w:val="es-MX"/>
        </w:rPr>
        <w:t>%El Factorial de 1 es 1, esto es un HECHO</w:t>
      </w:r>
    </w:p>
    <w:p w:rsidR="007F46AB" w:rsidRPr="00E50327" w:rsidRDefault="007F46AB" w:rsidP="00BE4AA6">
      <w:pPr>
        <w:pStyle w:val="Codigo"/>
        <w:ind w:left="0"/>
        <w:rPr>
          <w:color w:val="00B050"/>
          <w:lang w:val="es-MX"/>
        </w:rPr>
      </w:pPr>
      <w:r w:rsidRPr="00E50327">
        <w:rPr>
          <w:lang w:val="es-MX"/>
        </w:rPr>
        <w:t xml:space="preserve">factorial(N, F) :-  </w:t>
      </w:r>
      <w:r w:rsidRPr="00E50327">
        <w:rPr>
          <w:color w:val="00B050"/>
          <w:lang w:val="es-MX"/>
        </w:rPr>
        <w:t>%El factorial de F de N</w:t>
      </w:r>
    </w:p>
    <w:p w:rsidR="007F46AB" w:rsidRPr="00E50327" w:rsidRDefault="007F46AB" w:rsidP="00BE4AA6">
      <w:pPr>
        <w:pStyle w:val="Codigo"/>
        <w:ind w:left="0"/>
        <w:rPr>
          <w:color w:val="00B050"/>
          <w:lang w:val="es-MX"/>
        </w:rPr>
      </w:pPr>
      <w:r w:rsidRPr="00E50327">
        <w:rPr>
          <w:lang w:val="es-MX"/>
        </w:rPr>
        <w:tab/>
        <w:t xml:space="preserve">N&gt;0,   </w:t>
      </w:r>
      <w:r w:rsidRPr="00E50327">
        <w:rPr>
          <w:lang w:val="es-MX"/>
        </w:rPr>
        <w:tab/>
      </w:r>
      <w:r w:rsidRPr="00E50327">
        <w:rPr>
          <w:lang w:val="es-MX"/>
        </w:rPr>
        <w:tab/>
      </w:r>
      <w:r w:rsidRPr="00E50327">
        <w:rPr>
          <w:lang w:val="es-MX"/>
        </w:rPr>
        <w:tab/>
      </w:r>
      <w:r w:rsidRPr="00E50327">
        <w:rPr>
          <w:color w:val="00B050"/>
          <w:lang w:val="es-MX"/>
        </w:rPr>
        <w:t>%N tiene que ser mayor que 0, esto es una REGLA</w:t>
      </w:r>
    </w:p>
    <w:p w:rsidR="007F46AB" w:rsidRPr="00E50327" w:rsidRDefault="007F46AB" w:rsidP="00BE4AA6">
      <w:pPr>
        <w:pStyle w:val="Codigo"/>
        <w:ind w:left="0"/>
        <w:rPr>
          <w:color w:val="00B050"/>
          <w:lang w:val="es-MX"/>
        </w:rPr>
      </w:pPr>
      <w:r w:rsidRPr="00E50327">
        <w:rPr>
          <w:lang w:val="es-MX"/>
        </w:rPr>
        <w:tab/>
        <w:t xml:space="preserve">N1 is N - 1, </w:t>
      </w:r>
      <w:r w:rsidRPr="00E50327">
        <w:rPr>
          <w:lang w:val="es-MX"/>
        </w:rPr>
        <w:tab/>
      </w:r>
      <w:r w:rsidRPr="00E50327">
        <w:rPr>
          <w:color w:val="00B050"/>
          <w:lang w:val="es-MX"/>
        </w:rPr>
        <w:t>%N1 es el entero anterior a N</w:t>
      </w:r>
    </w:p>
    <w:p w:rsidR="007F46AB" w:rsidRPr="00E50327" w:rsidRDefault="007F46AB" w:rsidP="00BE4AA6">
      <w:pPr>
        <w:pStyle w:val="Codigo"/>
        <w:ind w:left="0"/>
        <w:rPr>
          <w:color w:val="00B050"/>
          <w:lang w:val="es-MX"/>
        </w:rPr>
      </w:pPr>
      <w:r w:rsidRPr="00E50327">
        <w:rPr>
          <w:lang w:val="es-MX"/>
        </w:rPr>
        <w:tab/>
        <w:t xml:space="preserve">factorial(N1, F1), </w:t>
      </w:r>
      <w:r w:rsidRPr="00E50327">
        <w:rPr>
          <w:color w:val="00B050"/>
          <w:lang w:val="es-MX"/>
        </w:rPr>
        <w:t>%F1 es Factorial de N1</w:t>
      </w:r>
    </w:p>
    <w:p w:rsidR="007F46AB" w:rsidRPr="00E50327" w:rsidRDefault="007F46AB" w:rsidP="00BE4AA6">
      <w:pPr>
        <w:pStyle w:val="Codigo"/>
        <w:ind w:left="0"/>
        <w:rPr>
          <w:color w:val="00B050"/>
          <w:lang w:val="es-MX"/>
        </w:rPr>
      </w:pPr>
      <w:r w:rsidRPr="00E50327">
        <w:rPr>
          <w:lang w:val="es-MX"/>
        </w:rPr>
        <w:tab/>
        <w:t xml:space="preserve">F is N * F1. </w:t>
      </w:r>
      <w:r w:rsidRPr="00E50327">
        <w:rPr>
          <w:color w:val="00B050"/>
          <w:lang w:val="es-MX"/>
        </w:rPr>
        <w:t>%F es el numero N * el factorial anterior.</w:t>
      </w:r>
    </w:p>
    <w:p w:rsidR="00BE4AA6" w:rsidRPr="00E50327" w:rsidRDefault="00BE4AA6" w:rsidP="00BE4AA6">
      <w:pPr>
        <w:pStyle w:val="Codigo"/>
        <w:ind w:left="0"/>
        <w:rPr>
          <w:lang w:val="es-MX"/>
        </w:rPr>
      </w:pPr>
    </w:p>
    <w:p w:rsidR="007F46AB" w:rsidRPr="00BE4AA6" w:rsidRDefault="007F46AB" w:rsidP="00ED31A5">
      <w:pPr>
        <w:ind w:firstLine="708"/>
        <w:rPr>
          <w:noProof/>
        </w:rPr>
      </w:pPr>
      <w:r w:rsidRPr="00BE4AA6">
        <w:rPr>
          <w:noProof/>
        </w:rPr>
        <w:t>Una vez definido nuestra reglas (y hechos), podemos preguntarle a PROLOG, varias cosas, por ejemplo</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uno?</w:t>
      </w:r>
    </w:p>
    <w:p w:rsidR="007F46AB" w:rsidRPr="00E50327" w:rsidRDefault="007F46AB" w:rsidP="00BE4AA6">
      <w:pPr>
        <w:ind w:firstLine="0"/>
        <w:rPr>
          <w:rFonts w:ascii="Consolas" w:hAnsi="Consolas" w:cs="Consolas"/>
          <w:noProof/>
          <w:sz w:val="18"/>
          <w:szCs w:val="18"/>
        </w:rPr>
      </w:pPr>
      <w:r w:rsidRPr="00E50327">
        <w:rPr>
          <w:rFonts w:ascii="Consolas" w:hAnsi="Consolas" w:cs="Consolas"/>
          <w:noProof/>
          <w:sz w:val="18"/>
          <w:szCs w:val="18"/>
        </w:rPr>
        <w:t>? - factorial(1,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w:t>
      </w:r>
    </w:p>
    <w:p w:rsidR="007F46AB" w:rsidRPr="00BE4AA6" w:rsidRDefault="007F46AB" w:rsidP="00BE4AA6">
      <w:pPr>
        <w:pStyle w:val="Prrafodelista"/>
        <w:numPr>
          <w:ilvl w:val="0"/>
          <w:numId w:val="19"/>
        </w:numPr>
        <w:spacing w:line="276" w:lineRule="auto"/>
        <w:ind w:left="426"/>
        <w:jc w:val="left"/>
        <w:rPr>
          <w:b/>
          <w:noProof/>
        </w:rPr>
      </w:pPr>
      <w:r w:rsidRPr="00BE4AA6">
        <w:rPr>
          <w:b/>
          <w:noProof/>
        </w:rPr>
        <w:t>¿Cuál es el Factorial de cinco?</w:t>
      </w:r>
    </w:p>
    <w:p w:rsidR="007F46AB" w:rsidRPr="00470982" w:rsidRDefault="007F46AB" w:rsidP="00BE4AA6">
      <w:pPr>
        <w:ind w:firstLine="0"/>
        <w:rPr>
          <w:rFonts w:ascii="Consolas" w:hAnsi="Consolas" w:cs="Consolas"/>
          <w:noProof/>
          <w:sz w:val="18"/>
          <w:szCs w:val="18"/>
        </w:rPr>
      </w:pPr>
      <w:r w:rsidRPr="00E50327">
        <w:rPr>
          <w:rFonts w:ascii="Consolas" w:hAnsi="Consolas" w:cs="Consolas"/>
          <w:noProof/>
          <w:sz w:val="18"/>
          <w:szCs w:val="18"/>
        </w:rPr>
        <w:t xml:space="preserve">? </w:t>
      </w:r>
      <w:r w:rsidRPr="00470982">
        <w:rPr>
          <w:rFonts w:ascii="Consolas" w:hAnsi="Consolas" w:cs="Consolas"/>
          <w:noProof/>
          <w:sz w:val="18"/>
          <w:szCs w:val="18"/>
        </w:rPr>
        <w:t>- factorial(5,F)</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 = 120</w:t>
      </w:r>
    </w:p>
    <w:p w:rsidR="007F46AB" w:rsidRPr="00BE4AA6" w:rsidRDefault="007F46AB" w:rsidP="00ED31A5">
      <w:pPr>
        <w:rPr>
          <w:noProof/>
        </w:rPr>
      </w:pPr>
    </w:p>
    <w:p w:rsidR="007F46AB" w:rsidRPr="00BE4AA6" w:rsidRDefault="007F46AB" w:rsidP="00ED31A5">
      <w:pPr>
        <w:rPr>
          <w:noProof/>
        </w:rPr>
      </w:pPr>
      <w:r w:rsidRPr="00BE4AA6">
        <w:rPr>
          <w:noProof/>
        </w:rPr>
        <w:t>Ahora viene lo interesante. Puedo preguntarle si un número es factorial de otro, y me debe indicar si es cierto o falso, por ejemplo</w:t>
      </w:r>
    </w:p>
    <w:p w:rsidR="007F46AB" w:rsidRPr="00BE4AA6" w:rsidRDefault="007F46AB" w:rsidP="00BE4AA6">
      <w:pPr>
        <w:pStyle w:val="Prrafodelista"/>
        <w:numPr>
          <w:ilvl w:val="0"/>
          <w:numId w:val="19"/>
        </w:numPr>
        <w:spacing w:line="276" w:lineRule="auto"/>
        <w:ind w:left="426"/>
        <w:jc w:val="left"/>
        <w:rPr>
          <w:b/>
          <w:noProof/>
          <w:lang w:val="en-US"/>
        </w:rPr>
      </w:pPr>
      <w:r w:rsidRPr="00BE4AA6">
        <w:rPr>
          <w:b/>
          <w:noProof/>
          <w:lang w:val="en-US"/>
        </w:rPr>
        <w:t>¿Es 120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0)</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true</w:t>
      </w:r>
      <w:r w:rsidRPr="00470982">
        <w:rPr>
          <w:noProof/>
        </w:rPr>
        <w:t xml:space="preserve"> (verdadero)</w:t>
      </w:r>
    </w:p>
    <w:p w:rsidR="007F46AB" w:rsidRPr="00470982" w:rsidRDefault="007F46AB" w:rsidP="00BE4AA6">
      <w:pPr>
        <w:pStyle w:val="Prrafodelista"/>
        <w:numPr>
          <w:ilvl w:val="0"/>
          <w:numId w:val="19"/>
        </w:numPr>
        <w:spacing w:line="276" w:lineRule="auto"/>
        <w:ind w:left="426"/>
        <w:jc w:val="left"/>
        <w:rPr>
          <w:b/>
          <w:noProof/>
          <w:lang w:val="en-US"/>
        </w:rPr>
      </w:pPr>
      <w:r w:rsidRPr="00470982">
        <w:rPr>
          <w:b/>
          <w:noProof/>
          <w:lang w:val="en-US"/>
        </w:rPr>
        <w:t xml:space="preserve">¿Es </w:t>
      </w:r>
      <w:r w:rsidRPr="00470982">
        <w:rPr>
          <w:b/>
          <w:noProof/>
        </w:rPr>
        <w:t>121</w:t>
      </w:r>
      <w:r w:rsidRPr="00470982">
        <w:rPr>
          <w:b/>
          <w:noProof/>
          <w:lang w:val="en-US"/>
        </w:rPr>
        <w:t xml:space="preserve"> factorial de 5?</w:t>
      </w:r>
    </w:p>
    <w:p w:rsidR="007F46AB" w:rsidRPr="00470982" w:rsidRDefault="007F46AB" w:rsidP="00BE4AA6">
      <w:pPr>
        <w:ind w:firstLine="0"/>
        <w:rPr>
          <w:rFonts w:ascii="Consolas" w:hAnsi="Consolas" w:cs="Consolas"/>
          <w:noProof/>
          <w:sz w:val="18"/>
          <w:szCs w:val="18"/>
          <w:lang w:val="en-US"/>
        </w:rPr>
      </w:pPr>
      <w:r w:rsidRPr="00470982">
        <w:rPr>
          <w:rFonts w:ascii="Consolas" w:hAnsi="Consolas" w:cs="Consolas"/>
          <w:noProof/>
          <w:sz w:val="18"/>
          <w:szCs w:val="18"/>
          <w:lang w:val="en-US"/>
        </w:rPr>
        <w:t>? - factorial(5,121)</w:t>
      </w:r>
    </w:p>
    <w:p w:rsidR="007F46AB" w:rsidRPr="00470982" w:rsidRDefault="007F46AB" w:rsidP="00ED31A5">
      <w:pPr>
        <w:rPr>
          <w:noProof/>
        </w:rPr>
      </w:pPr>
      <w:r w:rsidRPr="00470982">
        <w:rPr>
          <w:noProof/>
        </w:rPr>
        <w:t xml:space="preserve">La respuesta es </w:t>
      </w:r>
      <w:r w:rsidRPr="00470982">
        <w:rPr>
          <w:rFonts w:ascii="Consolas" w:hAnsi="Consolas" w:cs="Consolas"/>
          <w:b/>
          <w:noProof/>
          <w:sz w:val="18"/>
          <w:szCs w:val="18"/>
        </w:rPr>
        <w:t>false</w:t>
      </w:r>
      <w:r w:rsidRPr="00470982">
        <w:rPr>
          <w:noProof/>
        </w:rPr>
        <w:t xml:space="preserve"> (falso)</w:t>
      </w:r>
    </w:p>
    <w:p w:rsidR="007F46AB" w:rsidRPr="003306E9" w:rsidRDefault="007F46AB" w:rsidP="00ED31A5">
      <w:pPr>
        <w:rPr>
          <w:highlight w:val="yellow"/>
        </w:rPr>
      </w:pPr>
    </w:p>
    <w:p w:rsidR="007F46AB" w:rsidRPr="00BE4AA6" w:rsidRDefault="007F46AB" w:rsidP="00ED31A5">
      <w:r w:rsidRPr="00BE4AA6">
        <w:lastRenderedPageBreak/>
        <w:t>Veamos otro ejemplo algo más elaborador, supongamos que tenemos este árbol familiar.</w:t>
      </w:r>
    </w:p>
    <w:p w:rsidR="007F46AB" w:rsidRPr="00BE4AA6" w:rsidRDefault="007F46AB" w:rsidP="00ED31A5"/>
    <w:p w:rsidR="007F46AB" w:rsidRPr="00BE4AA6" w:rsidRDefault="007F46AB" w:rsidP="004B7C09">
      <w:pPr>
        <w:pStyle w:val="Imagenes"/>
      </w:pPr>
      <w:r w:rsidRPr="00BE4AA6">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35pt;height:141.5pt" o:ole="">
            <v:imagedata r:id="rId37" o:title=""/>
          </v:shape>
          <o:OLEObject Type="Embed" ProgID="Visio.Drawing.11" ShapeID="_x0000_i1025" DrawAspect="Content" ObjectID="_1634277798" r:id="rId38"/>
        </w:object>
      </w:r>
    </w:p>
    <w:p w:rsidR="007F46AB" w:rsidRPr="003306E9" w:rsidRDefault="007F46AB" w:rsidP="00ED31A5">
      <w:pPr>
        <w:rPr>
          <w:highlight w:val="yellow"/>
        </w:rPr>
      </w:pPr>
    </w:p>
    <w:p w:rsidR="007F46AB" w:rsidRPr="004C06B4" w:rsidRDefault="007F46AB" w:rsidP="00ED31A5">
      <w:pPr>
        <w:rPr>
          <w:b/>
        </w:rPr>
      </w:pPr>
      <w:r w:rsidRPr="004C06B4">
        <w:rPr>
          <w:b/>
        </w:rPr>
        <w:t>Podemos generar en PROLOG los siguientes hecho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color w:val="00B050"/>
          <w:lang w:val="es-MX"/>
        </w:rPr>
        <w:t>%% declaraciones</w:t>
      </w:r>
    </w:p>
    <w:p w:rsidR="007F46AB" w:rsidRPr="00E50327" w:rsidRDefault="007F46AB" w:rsidP="002205F8">
      <w:pPr>
        <w:pStyle w:val="Codigo"/>
        <w:ind w:left="0"/>
        <w:rPr>
          <w:color w:val="00B050"/>
          <w:lang w:val="es-MX"/>
        </w:rPr>
      </w:pPr>
      <w:r w:rsidRPr="00E50327">
        <w:rPr>
          <w:color w:val="00B050"/>
          <w:lang w:val="es-MX"/>
        </w:rPr>
        <w:t>%%</w:t>
      </w:r>
    </w:p>
    <w:p w:rsidR="007F46AB" w:rsidRPr="00E50327" w:rsidRDefault="007F46AB" w:rsidP="002205F8">
      <w:pPr>
        <w:pStyle w:val="Codigo"/>
        <w:ind w:left="0"/>
        <w:rPr>
          <w:color w:val="00B050"/>
          <w:lang w:val="es-MX"/>
        </w:rPr>
      </w:pPr>
      <w:r w:rsidRPr="00E50327">
        <w:rPr>
          <w:lang w:val="es-MX"/>
        </w:rPr>
        <w:t xml:space="preserve">padrede('Juan', 'María'). </w:t>
      </w:r>
      <w:r w:rsidRPr="00E50327">
        <w:rPr>
          <w:color w:val="00B050"/>
          <w:lang w:val="es-MX"/>
        </w:rPr>
        <w:t>% Juan es padre de María</w:t>
      </w:r>
    </w:p>
    <w:p w:rsidR="007F46AB" w:rsidRPr="00E50327" w:rsidRDefault="007F46AB" w:rsidP="002205F8">
      <w:pPr>
        <w:pStyle w:val="Codigo"/>
        <w:ind w:left="0"/>
        <w:rPr>
          <w:color w:val="00B050"/>
          <w:lang w:val="es-MX"/>
        </w:rPr>
      </w:pPr>
      <w:r w:rsidRPr="00E50327">
        <w:rPr>
          <w:lang w:val="es-MX"/>
        </w:rPr>
        <w:t xml:space="preserve">padrede('Pablo', 'Juan'). </w:t>
      </w:r>
      <w:r w:rsidRPr="00E50327">
        <w:rPr>
          <w:color w:val="00B050"/>
          <w:lang w:val="es-MX"/>
        </w:rPr>
        <w:t>% Pablo es padre de Juan</w:t>
      </w:r>
    </w:p>
    <w:p w:rsidR="007F46AB" w:rsidRPr="00E50327" w:rsidRDefault="007F46AB" w:rsidP="002205F8">
      <w:pPr>
        <w:pStyle w:val="Codigo"/>
        <w:ind w:left="0"/>
        <w:rPr>
          <w:color w:val="00B050"/>
          <w:lang w:val="es-MX"/>
        </w:rPr>
      </w:pPr>
      <w:r w:rsidRPr="00E50327">
        <w:rPr>
          <w:lang w:val="es-MX"/>
        </w:rPr>
        <w:t xml:space="preserve">padrede('Pablo', 'Marcela'). </w:t>
      </w:r>
      <w:r w:rsidRPr="00E50327">
        <w:rPr>
          <w:color w:val="00B050"/>
          <w:lang w:val="es-MX"/>
        </w:rPr>
        <w:t>% Pablo es padre de Marcela</w:t>
      </w:r>
    </w:p>
    <w:p w:rsidR="007F46AB" w:rsidRPr="00E50327" w:rsidRDefault="007F46AB" w:rsidP="002205F8">
      <w:pPr>
        <w:pStyle w:val="Codigo"/>
        <w:ind w:left="0"/>
        <w:rPr>
          <w:color w:val="00B050"/>
          <w:lang w:val="es-MX"/>
        </w:rPr>
      </w:pPr>
      <w:r w:rsidRPr="00E50327">
        <w:rPr>
          <w:lang w:val="es-MX"/>
        </w:rPr>
        <w:t xml:space="preserve">padrede('Carlos', 'Débora'). </w:t>
      </w:r>
      <w:r w:rsidRPr="00E50327">
        <w:rPr>
          <w:color w:val="00B050"/>
          <w:lang w:val="es-MX"/>
        </w:rPr>
        <w:t>% Carlos es padre de Débora</w:t>
      </w:r>
    </w:p>
    <w:p w:rsidR="007F46AB" w:rsidRPr="003306E9" w:rsidRDefault="007F46AB" w:rsidP="00ED31A5">
      <w:pPr>
        <w:rPr>
          <w:rFonts w:ascii="Courier New" w:hAnsi="Courier New" w:cs="Courier New"/>
          <w:color w:val="000000"/>
          <w:sz w:val="20"/>
          <w:szCs w:val="20"/>
          <w:highlight w:val="yellow"/>
        </w:rPr>
      </w:pPr>
    </w:p>
    <w:p w:rsidR="007F46AB" w:rsidRPr="004C06B4" w:rsidRDefault="007F46AB" w:rsidP="00ED31A5">
      <w:pPr>
        <w:rPr>
          <w:noProof/>
        </w:rPr>
      </w:pPr>
      <w:r w:rsidRPr="004C06B4">
        <w:rPr>
          <w:noProof/>
        </w:rPr>
        <w:t>Y las siguientes reglas:</w:t>
      </w:r>
    </w:p>
    <w:p w:rsidR="007F46AB" w:rsidRPr="004C06B4" w:rsidRDefault="007F46AB" w:rsidP="004C06B4">
      <w:pPr>
        <w:pStyle w:val="Prrafodelista"/>
        <w:numPr>
          <w:ilvl w:val="0"/>
          <w:numId w:val="19"/>
        </w:numPr>
        <w:ind w:left="426"/>
        <w:rPr>
          <w:b/>
          <w:noProof/>
        </w:rPr>
      </w:pPr>
      <w:r w:rsidRPr="004C06B4">
        <w:rPr>
          <w:b/>
          <w:noProof/>
        </w:rPr>
        <w:t>% A es hijo de B si B es padre de A</w:t>
      </w:r>
    </w:p>
    <w:p w:rsidR="007F46AB" w:rsidRPr="00E50327" w:rsidRDefault="007F46AB" w:rsidP="004C06B4">
      <w:pPr>
        <w:pStyle w:val="Codigo"/>
        <w:ind w:left="0"/>
        <w:rPr>
          <w:lang w:val="es-MX"/>
        </w:rPr>
      </w:pPr>
      <w:r w:rsidRPr="00E50327">
        <w:rPr>
          <w:lang w:val="es-MX"/>
        </w:rPr>
        <w:t xml:space="preserve">hijode(A,B) :- </w:t>
      </w:r>
      <w:r w:rsidRPr="00E50327">
        <w:rPr>
          <w:lang w:val="es-MX"/>
        </w:rPr>
        <w:tab/>
        <w:t>padrede(B,A).</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es abuelo de B si A es padre de C y C es padre B</w:t>
      </w:r>
    </w:p>
    <w:p w:rsidR="007F46AB" w:rsidRPr="00E50327" w:rsidRDefault="007F46AB" w:rsidP="004C06B4">
      <w:pPr>
        <w:pStyle w:val="Codigo"/>
        <w:ind w:left="0"/>
        <w:rPr>
          <w:lang w:val="es-MX"/>
        </w:rPr>
      </w:pPr>
      <w:r w:rsidRPr="00E50327">
        <w:rPr>
          <w:lang w:val="es-MX"/>
        </w:rPr>
        <w:t>abuelode(A,B) :-    padrede(A,C), padrede(C,B).</w:t>
      </w:r>
    </w:p>
    <w:p w:rsidR="00346064" w:rsidRPr="00E50327" w:rsidRDefault="00346064" w:rsidP="00346064">
      <w:pPr>
        <w:pStyle w:val="Codigo"/>
        <w:rPr>
          <w:lang w:val="es-MX"/>
        </w:rPr>
      </w:pPr>
    </w:p>
    <w:p w:rsidR="007F46AB" w:rsidRPr="004C06B4" w:rsidRDefault="007F46AB" w:rsidP="004C06B4">
      <w:pPr>
        <w:pStyle w:val="Prrafodelista"/>
        <w:numPr>
          <w:ilvl w:val="0"/>
          <w:numId w:val="19"/>
        </w:numPr>
        <w:ind w:left="426"/>
        <w:rPr>
          <w:b/>
          <w:noProof/>
        </w:rPr>
      </w:pPr>
      <w:r w:rsidRPr="004C06B4">
        <w:rPr>
          <w:b/>
          <w:noProof/>
        </w:rPr>
        <w:t>% A y B son hermanos si el padre de A es también el padre de B y si A y B no son lo mismo</w:t>
      </w:r>
    </w:p>
    <w:p w:rsidR="007F46AB" w:rsidRPr="00E50327" w:rsidRDefault="007F46AB" w:rsidP="004C06B4">
      <w:pPr>
        <w:pStyle w:val="Codigo"/>
        <w:ind w:left="0"/>
        <w:rPr>
          <w:lang w:val="es-MX"/>
        </w:rPr>
      </w:pPr>
      <w:r w:rsidRPr="00E50327">
        <w:rPr>
          <w:lang w:val="es-MX"/>
        </w:rPr>
        <w:t xml:space="preserve">hermanode(A,B) :-    padrede(C,A), padrede(C,B), A \== B.        </w:t>
      </w:r>
    </w:p>
    <w:p w:rsidR="007F46AB" w:rsidRPr="004C06B4" w:rsidRDefault="007F46AB" w:rsidP="00ED31A5">
      <w:pPr>
        <w:rPr>
          <w:noProof/>
        </w:rPr>
      </w:pPr>
    </w:p>
    <w:p w:rsidR="007F46AB" w:rsidRPr="004C06B4" w:rsidRDefault="007F46AB" w:rsidP="004C06B4">
      <w:pPr>
        <w:pStyle w:val="Prrafodelista"/>
        <w:numPr>
          <w:ilvl w:val="0"/>
          <w:numId w:val="19"/>
        </w:numPr>
        <w:ind w:left="426"/>
        <w:rPr>
          <w:b/>
          <w:noProof/>
        </w:rPr>
      </w:pPr>
      <w:r w:rsidRPr="004C06B4">
        <w:rPr>
          <w:b/>
          <w:noProof/>
        </w:rPr>
        <w:lastRenderedPageBreak/>
        <w:t>% A y B son familiares si A es padre de B o A es hijo de B o A es hermano de B</w:t>
      </w:r>
    </w:p>
    <w:p w:rsidR="007F46AB" w:rsidRPr="00E50327" w:rsidRDefault="007F46AB" w:rsidP="004C06B4">
      <w:pPr>
        <w:pStyle w:val="Codigo"/>
        <w:ind w:left="0"/>
        <w:rPr>
          <w:lang w:val="es-MX"/>
        </w:rPr>
      </w:pPr>
      <w:r w:rsidRPr="00E50327">
        <w:rPr>
          <w:lang w:val="es-MX"/>
        </w:rPr>
        <w:t>familiarde(A,B) :-   padrede(A,B).</w:t>
      </w:r>
    </w:p>
    <w:p w:rsidR="007F46AB" w:rsidRPr="00E50327" w:rsidRDefault="007F46AB" w:rsidP="004C06B4">
      <w:pPr>
        <w:pStyle w:val="Codigo"/>
        <w:ind w:left="0"/>
        <w:rPr>
          <w:lang w:val="es-MX"/>
        </w:rPr>
      </w:pPr>
      <w:r w:rsidRPr="00E50327">
        <w:rPr>
          <w:lang w:val="es-MX"/>
        </w:rPr>
        <w:t xml:space="preserve">familiarde(A,B) :-   hijode(A,B). </w:t>
      </w:r>
    </w:p>
    <w:p w:rsidR="007F46AB" w:rsidRPr="00E50327" w:rsidRDefault="007F46AB" w:rsidP="004C06B4">
      <w:pPr>
        <w:pStyle w:val="Codigo"/>
        <w:ind w:left="0"/>
        <w:rPr>
          <w:lang w:val="es-MX"/>
        </w:rPr>
      </w:pPr>
      <w:r w:rsidRPr="00E50327">
        <w:rPr>
          <w:lang w:val="es-MX"/>
        </w:rPr>
        <w:t>familiarde(A,B) :-   hermanode(A,B).</w:t>
      </w:r>
    </w:p>
    <w:p w:rsidR="007F46AB" w:rsidRPr="00387E0C" w:rsidRDefault="007F46AB" w:rsidP="004C06B4">
      <w:pPr>
        <w:pStyle w:val="Codigo"/>
        <w:ind w:left="0"/>
        <w:rPr>
          <w:lang w:val="es-MX"/>
        </w:rPr>
      </w:pPr>
      <w:r w:rsidRPr="00387E0C">
        <w:rPr>
          <w:lang w:val="es-MX"/>
        </w:rPr>
        <w:t>familiarde(A,B) :-   abuelode(A,B).</w:t>
      </w:r>
    </w:p>
    <w:p w:rsidR="00346064" w:rsidRPr="00387E0C" w:rsidRDefault="00346064" w:rsidP="00346064">
      <w:pPr>
        <w:pStyle w:val="Codigo"/>
        <w:rPr>
          <w:lang w:val="es-MX"/>
        </w:rPr>
      </w:pPr>
    </w:p>
    <w:p w:rsidR="007F46AB" w:rsidRPr="00387E0C" w:rsidRDefault="007F46AB" w:rsidP="00ED31A5">
      <w:pPr>
        <w:rPr>
          <w:noProof/>
        </w:rPr>
      </w:pPr>
      <w:r w:rsidRPr="00387E0C">
        <w:rPr>
          <w:noProof/>
        </w:rPr>
        <w:t>Podemos realizar las siguientes preguntas al motor:</w:t>
      </w:r>
    </w:p>
    <w:p w:rsidR="007F46AB" w:rsidRPr="00387E0C" w:rsidRDefault="007F46AB" w:rsidP="00ED31A5"/>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Juan es hermano de Marcela?</w:t>
      </w:r>
    </w:p>
    <w:p w:rsidR="007F46AB" w:rsidRPr="00387E0C" w:rsidRDefault="007F46AB" w:rsidP="00BE4AA6">
      <w:pPr>
        <w:pStyle w:val="Codigo"/>
        <w:ind w:left="0"/>
        <w:rPr>
          <w:lang w:val="es-MX"/>
        </w:rPr>
      </w:pPr>
      <w:r w:rsidRPr="00387E0C">
        <w:rPr>
          <w:lang w:val="es-MX"/>
        </w:rPr>
        <w:t>?- hermanode('Juan', 'Marcel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Carlos es hermano de Juan?</w:t>
      </w:r>
    </w:p>
    <w:p w:rsidR="007F46AB" w:rsidRPr="00387E0C" w:rsidRDefault="007F46AB" w:rsidP="00BE4AA6">
      <w:pPr>
        <w:pStyle w:val="Codigo"/>
        <w:ind w:left="0"/>
        <w:rPr>
          <w:lang w:val="es-MX"/>
        </w:rPr>
      </w:pPr>
      <w:r w:rsidRPr="00387E0C">
        <w:rPr>
          <w:lang w:val="es-MX"/>
        </w:rPr>
        <w:t>?- hermanode('Carlos', 'Juan').</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Pablo es abuelo de María?</w:t>
      </w:r>
    </w:p>
    <w:p w:rsidR="007F46AB" w:rsidRPr="00387E0C" w:rsidRDefault="007F46AB" w:rsidP="00BE4AA6">
      <w:pPr>
        <w:pStyle w:val="Codigo"/>
        <w:ind w:left="0"/>
        <w:rPr>
          <w:lang w:val="es-MX"/>
        </w:rPr>
      </w:pPr>
      <w:r w:rsidRPr="00387E0C">
        <w:rPr>
          <w:lang w:val="es-MX"/>
        </w:rPr>
        <w:t>?- abuelo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María es abuela de Pablo?</w:t>
      </w:r>
    </w:p>
    <w:p w:rsidR="007F46AB" w:rsidRPr="00387E0C" w:rsidRDefault="007F46AB" w:rsidP="00BE4AA6">
      <w:pPr>
        <w:pStyle w:val="Codigo"/>
        <w:ind w:left="0"/>
        <w:rPr>
          <w:lang w:val="es-MX"/>
        </w:rPr>
      </w:pPr>
      <w:r w:rsidRPr="00387E0C">
        <w:rPr>
          <w:lang w:val="es-MX"/>
        </w:rPr>
        <w:t>?- abuelode('María', 'Pablo').</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true</w:t>
      </w:r>
      <w:r w:rsidRPr="00387E0C">
        <w:rPr>
          <w:noProof/>
        </w:rPr>
        <w:t xml:space="preserve"> (verdadero).</w:t>
      </w:r>
    </w:p>
    <w:p w:rsidR="007F46AB" w:rsidRPr="00387E0C" w:rsidRDefault="007F46AB" w:rsidP="00ED31A5">
      <w:pPr>
        <w:rPr>
          <w:noProof/>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Pablo y Carlos son familiares?</w:t>
      </w:r>
    </w:p>
    <w:p w:rsidR="007F46AB" w:rsidRPr="00387E0C" w:rsidRDefault="007F46AB" w:rsidP="00BE4AA6">
      <w:pPr>
        <w:pStyle w:val="Codigo"/>
        <w:ind w:left="0"/>
        <w:rPr>
          <w:lang w:val="es-MX"/>
        </w:rPr>
      </w:pPr>
      <w:r w:rsidRPr="00387E0C">
        <w:rPr>
          <w:lang w:val="es-MX"/>
        </w:rPr>
        <w:lastRenderedPageBreak/>
        <w:t>?- familiarde('Pablo', 'Carlos').</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87E0C" w:rsidRDefault="007F46AB" w:rsidP="00BE4AA6">
      <w:pPr>
        <w:pStyle w:val="Codigo"/>
        <w:ind w:left="0"/>
        <w:rPr>
          <w:lang w:val="es-MX"/>
        </w:rPr>
      </w:pPr>
    </w:p>
    <w:p w:rsidR="007F46AB" w:rsidRPr="00387E0C" w:rsidRDefault="007F46AB" w:rsidP="004C06B4">
      <w:pPr>
        <w:pStyle w:val="Prrafodelista"/>
        <w:numPr>
          <w:ilvl w:val="0"/>
          <w:numId w:val="19"/>
        </w:numPr>
        <w:spacing w:line="276" w:lineRule="auto"/>
        <w:ind w:left="426" w:hanging="349"/>
        <w:jc w:val="left"/>
        <w:rPr>
          <w:b/>
          <w:noProof/>
        </w:rPr>
      </w:pPr>
      <w:r w:rsidRPr="00387E0C">
        <w:rPr>
          <w:b/>
          <w:noProof/>
        </w:rPr>
        <w:t xml:space="preserve"> ¿Pablo y Maria son familiares?</w:t>
      </w:r>
    </w:p>
    <w:p w:rsidR="007F46AB" w:rsidRPr="00387E0C" w:rsidRDefault="007F46AB" w:rsidP="00BE4AA6">
      <w:pPr>
        <w:pStyle w:val="Codigo"/>
        <w:ind w:left="0"/>
        <w:rPr>
          <w:lang w:val="es-MX"/>
        </w:rPr>
      </w:pPr>
      <w:r w:rsidRPr="00387E0C">
        <w:rPr>
          <w:lang w:val="es-MX"/>
        </w:rPr>
        <w:t>?- familiarde('Pablo', 'María').</w:t>
      </w:r>
    </w:p>
    <w:p w:rsidR="00BE4AA6" w:rsidRPr="00387E0C" w:rsidRDefault="00BE4AA6" w:rsidP="00BE4AA6">
      <w:pPr>
        <w:pStyle w:val="Codigo"/>
        <w:ind w:left="0"/>
        <w:rPr>
          <w:lang w:val="es-MX"/>
        </w:rPr>
      </w:pPr>
    </w:p>
    <w:p w:rsidR="007F46AB" w:rsidRPr="00387E0C" w:rsidRDefault="007F46AB" w:rsidP="00ED31A5">
      <w:pPr>
        <w:rPr>
          <w:noProof/>
        </w:rPr>
      </w:pPr>
      <w:r w:rsidRPr="00387E0C">
        <w:rPr>
          <w:noProof/>
        </w:rPr>
        <w:t xml:space="preserve">La respuesta es </w:t>
      </w:r>
      <w:r w:rsidRPr="00387E0C">
        <w:rPr>
          <w:rFonts w:ascii="Consolas" w:hAnsi="Consolas" w:cs="Consolas"/>
          <w:noProof/>
          <w:sz w:val="18"/>
          <w:szCs w:val="18"/>
        </w:rPr>
        <w:t>false</w:t>
      </w:r>
      <w:r w:rsidRPr="00387E0C">
        <w:rPr>
          <w:noProof/>
        </w:rPr>
        <w:t xml:space="preserve"> (falso).</w:t>
      </w:r>
    </w:p>
    <w:p w:rsidR="007F46AB" w:rsidRPr="003306E9" w:rsidRDefault="007F46AB" w:rsidP="00ED31A5">
      <w:pPr>
        <w:rPr>
          <w:highlight w:val="yellow"/>
        </w:rPr>
      </w:pPr>
    </w:p>
    <w:p w:rsidR="007F46AB" w:rsidRPr="00BE4AA6" w:rsidRDefault="007F46AB" w:rsidP="00ED31A5">
      <w:r w:rsidRPr="00BE4AA6">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CC7966" w:rsidRDefault="007F46AB" w:rsidP="00ED31A5">
      <w:pPr>
        <w:pStyle w:val="Ttulo2"/>
      </w:pPr>
      <w:r w:rsidRPr="00CC7966">
        <w:t xml:space="preserve"> </w:t>
      </w:r>
      <w:bookmarkStart w:id="41" w:name="_Toc23665086"/>
      <w:r w:rsidRPr="00CC7966">
        <w:t>Lenguajes específicos del dominio</w:t>
      </w:r>
      <w:bookmarkEnd w:id="41"/>
    </w:p>
    <w:p w:rsidR="007F46AB" w:rsidRPr="00CC7966" w:rsidRDefault="007F46AB" w:rsidP="00ED31A5"/>
    <w:p w:rsidR="007F46AB" w:rsidRPr="00CC7966" w:rsidRDefault="007F46AB" w:rsidP="00ED31A5">
      <w:r w:rsidRPr="00CC7966">
        <w:t>Los lenguajes específicos del domino (</w:t>
      </w:r>
      <w:r w:rsidRPr="00CC7966">
        <w:rPr>
          <w:noProof/>
        </w:rPr>
        <w:t>Domain Specific Languages</w:t>
      </w:r>
      <w:r w:rsidRPr="00CC7966">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p>
    <w:p w:rsidR="007F46AB" w:rsidRPr="00CC7966" w:rsidRDefault="007F46AB" w:rsidP="00ED31A5"/>
    <w:p w:rsidR="007F46AB" w:rsidRPr="00CC7966" w:rsidRDefault="007F46AB" w:rsidP="004B7C09">
      <w:pPr>
        <w:pStyle w:val="Imagenes"/>
      </w:pPr>
      <w:r w:rsidRPr="00CC7966">
        <w:lastRenderedPageBreak/>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9"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Pr="00CC7966" w:rsidRDefault="007F46AB" w:rsidP="00ED31A5"/>
    <w:p w:rsidR="007F46AB" w:rsidRPr="00CC7966" w:rsidRDefault="007F46AB" w:rsidP="00ED31A5">
      <w:r w:rsidRPr="00CC7966">
        <w:t xml:space="preserve">Algunos ejemplos de lenguaje declarativos </w:t>
      </w:r>
    </w:p>
    <w:p w:rsidR="007F46AB" w:rsidRPr="00CC7966" w:rsidRDefault="007F46AB" w:rsidP="00ED31A5">
      <w:pPr>
        <w:pStyle w:val="Ttulo3"/>
      </w:pPr>
      <w:r w:rsidRPr="00CC7966">
        <w:t>Structure Query Lenguaje (SQL)</w:t>
      </w:r>
    </w:p>
    <w:p w:rsidR="007F46AB" w:rsidRPr="00CC7966" w:rsidRDefault="007F46AB" w:rsidP="00ED31A5"/>
    <w:p w:rsidR="007F46AB" w:rsidRPr="00CC7966" w:rsidRDefault="007F46AB" w:rsidP="00ED31A5">
      <w:pPr>
        <w:ind w:firstLine="708"/>
      </w:pPr>
      <w:r w:rsidRPr="00CC7966">
        <w:t>SQL es uno de los lenguajes más importantes a nivel empresarial, y es un gran ejemplo de programación declarativa y de DSL.</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40"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Es un DSL por que tiene un objetivo en concreto, que es realizar consultas sobre bases de datos, no sirve para ningún otro tipo de tarea.</w:t>
      </w:r>
    </w:p>
    <w:p w:rsidR="007F46AB" w:rsidRPr="00CC7966" w:rsidRDefault="007F46AB" w:rsidP="00ED31A5">
      <w:pPr>
        <w:ind w:firstLine="708"/>
      </w:pPr>
      <w:r w:rsidRPr="00CC7966">
        <w:lastRenderedPageBreak/>
        <w:t>¿Por qué es declarativo?, es declarativo por que especificamos (quizás en este lenguaje de forma más clara que en otros), lo que deseamos obtener, y no tenemos ningún conocimiento acerca de cómo se va a obtener.</w:t>
      </w:r>
    </w:p>
    <w:p w:rsidR="007F46AB" w:rsidRPr="00CC7966" w:rsidRDefault="007F46AB" w:rsidP="00ED31A5">
      <w:pPr>
        <w:ind w:firstLine="708"/>
      </w:pPr>
      <w:r w:rsidRPr="00CC7966">
        <w:t>Profundicemos más en lo anterior. SQL es estándar, que no sabe desde que plataforma se está consumiendo (puede ser Java, C++, C#, o cualquier lenguaje que se pueda conectar a una base de datos), y no sabe a qué base de datos está realizándose la consulta (puede ser MySQL, SqlServer, Oracle…), lo único que contempla el lenguaje es la posibilidad de indicar que queremos obtener, el cómo hacerlo será trabajo del motor de la base de datos.</w:t>
      </w:r>
    </w:p>
    <w:p w:rsidR="007F46AB" w:rsidRPr="00CC7966" w:rsidRDefault="007F46AB" w:rsidP="00ED31A5">
      <w:pPr>
        <w:ind w:firstLine="708"/>
      </w:pPr>
      <w:r w:rsidRPr="00CC7966">
        <w:t>Veamos un ejemplo en la base de datos Northwind (base de datos ejemplo de Microsoft, que se simula los datos de una empresa):</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val="en-US" w:eastAsia="es-MX"/>
        </w:rPr>
      </w:pPr>
      <w:r w:rsidRPr="00CC7966">
        <w:rPr>
          <w:rFonts w:ascii="Courier New" w:eastAsia="Times New Roman" w:hAnsi="Courier New" w:cs="Courier New"/>
          <w:noProof/>
          <w:color w:val="008000"/>
          <w:sz w:val="20"/>
          <w:lang w:val="en-US" w:eastAsia="es-MX"/>
        </w:rPr>
        <w:t>-- Ventas por emplead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Last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b/>
          <w:bCs/>
          <w:noProof/>
          <w:color w:val="0000FF"/>
          <w:sz w:val="20"/>
          <w:lang w:val="en-US" w:eastAsia="es-MX"/>
        </w:rPr>
        <w:t>count</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OrderId</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NumeroVenta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INNER</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JOIN</w:t>
      </w:r>
      <w:r w:rsidRPr="00CC7966">
        <w:rPr>
          <w:rFonts w:ascii="Courier New" w:eastAsia="Times New Roman" w:hAnsi="Courier New" w:cs="Courier New"/>
          <w:noProof/>
          <w:color w:val="000000"/>
          <w:sz w:val="20"/>
          <w:lang w:val="en-US" w:eastAsia="es-MX"/>
        </w:rPr>
        <w:t xml:space="preserve"> Orders </w:t>
      </w:r>
      <w:r w:rsidRPr="00CC7966">
        <w:rPr>
          <w:rFonts w:ascii="Courier New" w:eastAsia="Times New Roman" w:hAnsi="Courier New" w:cs="Courier New"/>
          <w:b/>
          <w:bCs/>
          <w:noProof/>
          <w:color w:val="0000FF"/>
          <w:sz w:val="20"/>
          <w:lang w:val="en-US" w:eastAsia="es-MX"/>
        </w:rPr>
        <w:t>ON</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GROUP</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BY</w:t>
      </w:r>
      <w:r w:rsidRPr="00CC7966">
        <w:rPr>
          <w:rFonts w:ascii="Courier New" w:eastAsia="Times New Roman" w:hAnsi="Courier New" w:cs="Courier New"/>
          <w:noProof/>
          <w:color w:val="000000"/>
          <w:sz w:val="20"/>
          <w:lang w:val="en-US" w:eastAsia="es-MX"/>
        </w:rPr>
        <w:t xml:space="preserve"> 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Employe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Fir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Employe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LastName</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Obtener los clientes que no han realizado una compra desde 1997</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CustomerID</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ompanyName</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Custom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order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Custom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Customer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ORder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CustomerID</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AND</w:t>
      </w:r>
      <w:r w:rsidRPr="00C35423">
        <w:rPr>
          <w:rFonts w:ascii="Courier New" w:eastAsia="Times New Roman" w:hAnsi="Courier New" w:cs="Courier New"/>
          <w:noProof/>
          <w:color w:val="000000"/>
          <w:sz w:val="20"/>
          <w:lang w:eastAsia="es-MX"/>
        </w:rPr>
        <w:t xml:space="preserve"> OrderDat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1997-12-31'</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xml:space="preserve">--Obtener los jefes intermedios, estos son jefes que tiene personal a su cargo, en el ultimo nivel jeraquico </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la gente que depende de el, no tiene a su vez a gente que dependa de ell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JefesIntermedio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WHERE</w:t>
      </w:r>
      <w:r w:rsidRPr="00CC7966">
        <w:rPr>
          <w:rFonts w:ascii="Courier New" w:eastAsia="Times New Roman" w:hAnsi="Courier New" w:cs="Courier New"/>
          <w:noProof/>
          <w:color w:val="000000"/>
          <w:sz w:val="20"/>
          <w:lang w:val="en-US" w:eastAsia="es-MX"/>
        </w:rPr>
        <w:t xml:space="preserve"> Dependiente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EmployeeID </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 xml:space="preserve"> JefesIntermedios</w:t>
      </w:r>
      <w:r w:rsidRPr="00CC7966">
        <w:rPr>
          <w:rFonts w:ascii="Courier New" w:eastAsia="Times New Roman" w:hAnsi="Courier New" w:cs="Courier New"/>
          <w:b/>
          <w:bCs/>
          <w:noProof/>
          <w:color w:val="000080"/>
          <w:sz w:val="20"/>
          <w:lang w:val="en-US" w:eastAsia="es-MX"/>
        </w:rPr>
        <w:t>.</w:t>
      </w:r>
      <w:r w:rsidRPr="00CC7966">
        <w:rPr>
          <w:rFonts w:ascii="Courier New" w:eastAsia="Times New Roman" w:hAnsi="Courier New" w:cs="Courier New"/>
          <w:noProof/>
          <w:color w:val="000000"/>
          <w:sz w:val="20"/>
          <w:lang w:val="en-US" w:eastAsia="es-MX"/>
        </w:rPr>
        <w:t>ReportsTo</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lastRenderedPageBreak/>
        <w:t xml:space="preserve">            </w:t>
      </w:r>
      <w:r w:rsidRPr="00CC7966">
        <w:rPr>
          <w:rFonts w:ascii="Courier New" w:eastAsia="Times New Roman" w:hAnsi="Courier New" w:cs="Courier New"/>
          <w:b/>
          <w:bCs/>
          <w:noProof/>
          <w:color w:val="0000FF"/>
          <w:sz w:val="20"/>
          <w:lang w:val="en-US" w:eastAsia="es-MX"/>
        </w:rPr>
        <w:t>AND</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NO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EXISTS</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SELECT</w:t>
      </w: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80"/>
          <w:sz w:val="20"/>
          <w:lang w:val="en-US" w:eastAsia="es-MX"/>
        </w:rPr>
        <w:t>*</w:t>
      </w:r>
    </w:p>
    <w:p w:rsidR="00CC7966" w:rsidRPr="00CC7966"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C7966">
        <w:rPr>
          <w:rFonts w:ascii="Courier New" w:eastAsia="Times New Roman" w:hAnsi="Courier New" w:cs="Courier New"/>
          <w:noProof/>
          <w:color w:val="000000"/>
          <w:sz w:val="20"/>
          <w:lang w:val="en-US" w:eastAsia="es-MX"/>
        </w:rPr>
        <w:t xml:space="preserve">                </w:t>
      </w:r>
      <w:r w:rsidRPr="00CC7966">
        <w:rPr>
          <w:rFonts w:ascii="Courier New" w:eastAsia="Times New Roman" w:hAnsi="Courier New" w:cs="Courier New"/>
          <w:b/>
          <w:bCs/>
          <w:noProof/>
          <w:color w:val="0000FF"/>
          <w:sz w:val="20"/>
          <w:lang w:val="en-US" w:eastAsia="es-MX"/>
        </w:rPr>
        <w:t>FROM</w:t>
      </w:r>
      <w:r w:rsidRPr="00CC7966">
        <w:rPr>
          <w:rFonts w:ascii="Courier New" w:eastAsia="Times New Roman" w:hAnsi="Courier New" w:cs="Courier New"/>
          <w:noProof/>
          <w:color w:val="000000"/>
          <w:sz w:val="20"/>
          <w:lang w:val="en-US" w:eastAsia="es-MX"/>
        </w:rPr>
        <w:t xml:space="preserve"> Employees DependientesUltimoNivel</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C7966">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WHERE</w:t>
      </w:r>
      <w:r w:rsidRPr="00C35423">
        <w:rPr>
          <w:rFonts w:ascii="Courier New" w:eastAsia="Times New Roman" w:hAnsi="Courier New" w:cs="Courier New"/>
          <w:noProof/>
          <w:color w:val="000000"/>
          <w:sz w:val="20"/>
          <w:lang w:eastAsia="es-MX"/>
        </w:rPr>
        <w:t xml:space="preserve"> DependientesUltimoNivel</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mployeeID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Dependient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portsTo</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CC7966" w:rsidRPr="00C35423" w:rsidRDefault="00CC7966" w:rsidP="00CC7966">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CC7966" w:rsidRDefault="007F46AB" w:rsidP="00ED31A5"/>
    <w:p w:rsidR="007F46AB" w:rsidRPr="00CC7966" w:rsidRDefault="007F46AB" w:rsidP="00ED31A5">
      <w:r w:rsidRPr="00CC7966">
        <w:t>En ningún caso sabemos cómo se almacena este información, ni como la va a recuperar la base de datos, solo indicamos que es lo que queremos conseguir.</w:t>
      </w:r>
    </w:p>
    <w:p w:rsidR="007F46AB" w:rsidRPr="00CC7966" w:rsidRDefault="007F46AB" w:rsidP="00ED31A5"/>
    <w:p w:rsidR="007F46AB" w:rsidRPr="00CC7966" w:rsidRDefault="007F46AB" w:rsidP="00ED31A5">
      <w:pPr>
        <w:pStyle w:val="Ttulo3"/>
      </w:pPr>
      <w:r w:rsidRPr="00CC7966">
        <w:t>Expresiones Regulares</w:t>
      </w:r>
    </w:p>
    <w:p w:rsidR="007F46AB" w:rsidRPr="00CC7966" w:rsidRDefault="007F46AB" w:rsidP="00ED31A5"/>
    <w:p w:rsidR="007F46AB" w:rsidRPr="00CC7966" w:rsidRDefault="007F46AB" w:rsidP="00ED31A5">
      <w:pPr>
        <w:ind w:firstLine="708"/>
      </w:pPr>
      <w:r w:rsidRPr="00CC7966">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Pr="00CC7966" w:rsidRDefault="007F46AB" w:rsidP="00ED31A5">
      <w:pPr>
        <w:ind w:firstLine="708"/>
      </w:pPr>
    </w:p>
    <w:p w:rsidR="007F46AB" w:rsidRPr="00CC7966" w:rsidRDefault="007F46AB" w:rsidP="004B7C09">
      <w:pPr>
        <w:pStyle w:val="Imagenes"/>
      </w:pPr>
      <w:r w:rsidRPr="00CC7966">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41"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CC7966" w:rsidRDefault="007F46AB" w:rsidP="00ED31A5">
      <w:pPr>
        <w:ind w:firstLine="708"/>
        <w:jc w:val="center"/>
      </w:pPr>
    </w:p>
    <w:p w:rsidR="007F46AB" w:rsidRPr="00CC7966" w:rsidRDefault="007F46AB" w:rsidP="00ED31A5">
      <w:pPr>
        <w:ind w:firstLine="708"/>
      </w:pPr>
      <w:r w:rsidRPr="00CC7966">
        <w:t>Vamos a ver un ejemplo de expresiones regulares.</w:t>
      </w:r>
    </w:p>
    <w:p w:rsidR="007F46AB" w:rsidRPr="00CC7966" w:rsidRDefault="007F46AB" w:rsidP="00ED31A5">
      <w:pPr>
        <w:ind w:firstLine="708"/>
      </w:pPr>
      <w:r w:rsidRPr="00CC7966">
        <w:t>En México, cada contribuyente tiene un identificador asignado conocido como RFC (Registro federal de contribuyentes). A través de este número cada trabajador paga sus impuestos, un ejemplo, de RC, es el siguiente:</w:t>
      </w:r>
    </w:p>
    <w:p w:rsidR="007F46AB" w:rsidRPr="00C35423" w:rsidRDefault="007F46AB" w:rsidP="00FD4D6C">
      <w:pPr>
        <w:pStyle w:val="Codigo"/>
        <w:ind w:left="142"/>
        <w:rPr>
          <w:b/>
          <w:lang w:val="es-MX"/>
        </w:rPr>
      </w:pPr>
      <w:r w:rsidRPr="00C35423">
        <w:rPr>
          <w:b/>
          <w:lang w:val="es-MX"/>
        </w:rPr>
        <w:t>BETC 70 12 01 U76</w:t>
      </w:r>
    </w:p>
    <w:p w:rsidR="00FD4D6C" w:rsidRPr="00C35423" w:rsidRDefault="00FD4D6C" w:rsidP="00FD4D6C">
      <w:pPr>
        <w:pStyle w:val="Codigo"/>
        <w:ind w:left="142"/>
        <w:rPr>
          <w:b/>
          <w:lang w:val="es-MX"/>
        </w:rPr>
      </w:pPr>
    </w:p>
    <w:p w:rsidR="007F46AB" w:rsidRPr="00CC7966" w:rsidRDefault="007F46AB" w:rsidP="00ED31A5">
      <w:r w:rsidRPr="00CC7966">
        <w:t>Los campos de los componen un RFC, son los siguientes:</w:t>
      </w:r>
    </w:p>
    <w:p w:rsidR="007F46AB" w:rsidRPr="00CC7966" w:rsidRDefault="007F46AB" w:rsidP="00CC7966">
      <w:pPr>
        <w:pStyle w:val="Prrafodelista"/>
        <w:numPr>
          <w:ilvl w:val="0"/>
          <w:numId w:val="19"/>
        </w:numPr>
        <w:ind w:left="426"/>
        <w:jc w:val="left"/>
      </w:pPr>
      <w:r w:rsidRPr="00CC7966">
        <w:t>Cuatro letras extraídas de los nombres y apellidos del contribuyente: BETC</w:t>
      </w:r>
    </w:p>
    <w:p w:rsidR="007F46AB" w:rsidRPr="00CC7966" w:rsidRDefault="007F46AB" w:rsidP="00CC7966">
      <w:pPr>
        <w:pStyle w:val="Prrafodelista"/>
        <w:numPr>
          <w:ilvl w:val="0"/>
          <w:numId w:val="19"/>
        </w:numPr>
        <w:ind w:left="426"/>
        <w:jc w:val="left"/>
      </w:pPr>
      <w:r w:rsidRPr="00CC7966">
        <w:t>Año de nacimiento del contribuyente: 70</w:t>
      </w:r>
    </w:p>
    <w:p w:rsidR="007F46AB" w:rsidRPr="00CC7966" w:rsidRDefault="007F46AB" w:rsidP="00CC7966">
      <w:pPr>
        <w:pStyle w:val="Prrafodelista"/>
        <w:numPr>
          <w:ilvl w:val="0"/>
          <w:numId w:val="19"/>
        </w:numPr>
        <w:ind w:left="426"/>
        <w:jc w:val="left"/>
      </w:pPr>
      <w:r w:rsidRPr="00CC7966">
        <w:t>Mes de nacimiento del contribuyente 12</w:t>
      </w:r>
    </w:p>
    <w:p w:rsidR="007F46AB" w:rsidRPr="00CC7966" w:rsidRDefault="007F46AB" w:rsidP="00CC7966">
      <w:pPr>
        <w:pStyle w:val="Prrafodelista"/>
        <w:numPr>
          <w:ilvl w:val="0"/>
          <w:numId w:val="19"/>
        </w:numPr>
        <w:ind w:left="426"/>
        <w:jc w:val="left"/>
      </w:pPr>
      <w:r w:rsidRPr="00CC7966">
        <w:t>Día de nacimiento de contribuyente: 01</w:t>
      </w:r>
    </w:p>
    <w:p w:rsidR="007F46AB" w:rsidRPr="00CC7966" w:rsidRDefault="007F46AB" w:rsidP="00CC7966">
      <w:pPr>
        <w:pStyle w:val="Prrafodelista"/>
        <w:numPr>
          <w:ilvl w:val="0"/>
          <w:numId w:val="19"/>
        </w:numPr>
        <w:ind w:left="426"/>
        <w:jc w:val="left"/>
      </w:pPr>
      <w:r w:rsidRPr="00CC7966">
        <w:t xml:space="preserve">Tres dígitos verificadores, compuestos de letras </w:t>
      </w:r>
      <w:r w:rsidR="009B1903" w:rsidRPr="00CC7966">
        <w:t>y números</w:t>
      </w:r>
      <w:r w:rsidRPr="00CC7966">
        <w:t xml:space="preserve">. </w:t>
      </w:r>
    </w:p>
    <w:p w:rsidR="007F46AB" w:rsidRPr="00CC7966" w:rsidRDefault="007F46AB" w:rsidP="00ED31A5"/>
    <w:p w:rsidR="007F46AB" w:rsidRPr="00CC7966" w:rsidRDefault="007F46AB" w:rsidP="00ED31A5">
      <w:pPr>
        <w:ind w:firstLine="360"/>
      </w:pPr>
      <w:r w:rsidRPr="00CC7966">
        <w:t>Una expresión que validara que un RFC fuera correcto (en estructura), sería el siguiente:</w:t>
      </w:r>
    </w:p>
    <w:p w:rsidR="007F46AB" w:rsidRPr="00FD4D6C" w:rsidRDefault="007F46AB" w:rsidP="00FD4D6C">
      <w:pPr>
        <w:pStyle w:val="Codigo"/>
        <w:ind w:left="0"/>
        <w:rPr>
          <w:b/>
        </w:rPr>
      </w:pPr>
      <w:r w:rsidRPr="00FD4D6C">
        <w:t>^([</w:t>
      </w:r>
      <w:r w:rsidRPr="00FD4D6C">
        <w:rPr>
          <w:b/>
        </w:rPr>
        <w:t xml:space="preserve">A-ZÑ&amp;]{4})([0-9]{2})(0[1-9]|1[0-2])(0[1-9]|1[0-9]|2[0-9]|3[0-1])([A-Z\d]{3})$ </w:t>
      </w:r>
    </w:p>
    <w:p w:rsidR="007F46AB" w:rsidRPr="003306E9" w:rsidRDefault="007F46AB" w:rsidP="00ED31A5">
      <w:pPr>
        <w:rPr>
          <w:highlight w:val="yellow"/>
        </w:rPr>
      </w:pPr>
    </w:p>
    <w:p w:rsidR="007F46AB" w:rsidRPr="00FD4D6C" w:rsidRDefault="007F46AB" w:rsidP="00FD4D6C">
      <w:pPr>
        <w:pStyle w:val="Prrafodelista"/>
        <w:numPr>
          <w:ilvl w:val="0"/>
          <w:numId w:val="20"/>
        </w:numPr>
        <w:ind w:left="426"/>
        <w:jc w:val="left"/>
      </w:pPr>
      <w:r w:rsidRPr="00FD4D6C">
        <w:rPr>
          <w:b/>
        </w:rPr>
        <w:t>/^</w:t>
      </w:r>
      <w:r w:rsidRPr="00FD4D6C">
        <w:t xml:space="preserve"> Debe ser el comienzo de la palabra</w:t>
      </w:r>
    </w:p>
    <w:p w:rsidR="007F46AB" w:rsidRPr="00FD4D6C" w:rsidRDefault="007F46AB" w:rsidP="00FD4D6C">
      <w:pPr>
        <w:pStyle w:val="Prrafodelista"/>
        <w:numPr>
          <w:ilvl w:val="0"/>
          <w:numId w:val="20"/>
        </w:numPr>
        <w:ind w:left="426"/>
        <w:jc w:val="left"/>
      </w:pPr>
      <w:r w:rsidRPr="00FD4D6C">
        <w:rPr>
          <w:b/>
        </w:rPr>
        <w:t>([A-ZÑ&amp;]{4})</w:t>
      </w:r>
      <w:r w:rsidRPr="00FD4D6C">
        <w:t xml:space="preserve"> Debe contener cuatro caracteres, de la A a la Z, o Ñ o &amp;</w:t>
      </w:r>
    </w:p>
    <w:p w:rsidR="007F46AB" w:rsidRPr="00FD4D6C" w:rsidRDefault="007F46AB" w:rsidP="00FD4D6C">
      <w:pPr>
        <w:pStyle w:val="Prrafodelista"/>
        <w:numPr>
          <w:ilvl w:val="0"/>
          <w:numId w:val="20"/>
        </w:numPr>
        <w:ind w:left="426"/>
        <w:jc w:val="left"/>
      </w:pPr>
      <w:r w:rsidRPr="00FD4D6C">
        <w:rPr>
          <w:b/>
        </w:rPr>
        <w:t>([0-9]{2})</w:t>
      </w:r>
      <w:r w:rsidRPr="00FD4D6C">
        <w:t xml:space="preserve"> dos  numero del cero al nueve (año)</w:t>
      </w:r>
    </w:p>
    <w:p w:rsidR="007F46AB" w:rsidRPr="00FD4D6C" w:rsidRDefault="007F46AB" w:rsidP="00FD4D6C">
      <w:pPr>
        <w:pStyle w:val="Prrafodelista"/>
        <w:numPr>
          <w:ilvl w:val="0"/>
          <w:numId w:val="20"/>
        </w:numPr>
        <w:ind w:left="426"/>
        <w:jc w:val="left"/>
      </w:pPr>
      <w:r w:rsidRPr="00FD4D6C">
        <w:rPr>
          <w:b/>
        </w:rPr>
        <w:t xml:space="preserve">(0[1-9] | 1[0-2])  </w:t>
      </w:r>
      <w:r w:rsidRPr="00FD4D6C">
        <w:t>a un cero seguido de un numero, o un uno seguido de un cero, uno o dos (mes)</w:t>
      </w:r>
    </w:p>
    <w:p w:rsidR="007F46AB" w:rsidRPr="00FD4D6C" w:rsidRDefault="007F46AB" w:rsidP="00FD4D6C">
      <w:pPr>
        <w:pStyle w:val="Prrafodelista"/>
        <w:numPr>
          <w:ilvl w:val="0"/>
          <w:numId w:val="20"/>
        </w:numPr>
        <w:ind w:left="426"/>
        <w:jc w:val="left"/>
      </w:pPr>
      <w:r w:rsidRPr="00FD4D6C">
        <w:rPr>
          <w:b/>
        </w:rPr>
        <w:t>(0[1-9]|1[0-9]|2[0-9]|3[0-1])</w:t>
      </w:r>
      <w:r w:rsidRPr="00FD4D6C">
        <w:t xml:space="preserve">, combinaciones posibles para la fecha del mes, </w:t>
      </w:r>
    </w:p>
    <w:p w:rsidR="007F46AB" w:rsidRPr="00FD4D6C" w:rsidRDefault="007F46AB" w:rsidP="00FD4D6C">
      <w:pPr>
        <w:pStyle w:val="Prrafodelista"/>
        <w:numPr>
          <w:ilvl w:val="0"/>
          <w:numId w:val="20"/>
        </w:numPr>
        <w:ind w:left="426"/>
        <w:jc w:val="left"/>
      </w:pPr>
      <w:r w:rsidRPr="00FD4D6C">
        <w:rPr>
          <w:b/>
        </w:rPr>
        <w:t>([A-Z\d]{3})</w:t>
      </w:r>
      <w:r w:rsidRPr="00FD4D6C">
        <w:t xml:space="preserve"> cualquier combinación de números y letras que midan tres</w:t>
      </w:r>
    </w:p>
    <w:p w:rsidR="007F46AB" w:rsidRPr="00FD4D6C" w:rsidRDefault="007F46AB" w:rsidP="00FD4D6C">
      <w:pPr>
        <w:pStyle w:val="Prrafodelista"/>
        <w:numPr>
          <w:ilvl w:val="0"/>
          <w:numId w:val="20"/>
        </w:numPr>
        <w:ind w:left="426"/>
        <w:jc w:val="left"/>
      </w:pPr>
      <w:r w:rsidRPr="00FD4D6C">
        <w:rPr>
          <w:b/>
        </w:rPr>
        <w:t>$</w:t>
      </w:r>
      <w:r w:rsidRPr="00FD4D6C">
        <w:t xml:space="preserve"> fin de palabra</w:t>
      </w:r>
    </w:p>
    <w:p w:rsidR="007F46AB" w:rsidRPr="003306E9" w:rsidRDefault="007F46AB" w:rsidP="00ED31A5">
      <w:pPr>
        <w:rPr>
          <w:highlight w:val="yellow"/>
        </w:rPr>
      </w:pPr>
    </w:p>
    <w:p w:rsidR="007F46AB" w:rsidRPr="00252D50" w:rsidRDefault="007F46AB" w:rsidP="00ED31A5">
      <w:pPr>
        <w:pStyle w:val="Ttulo3"/>
      </w:pPr>
      <w:r w:rsidRPr="00252D50">
        <w:rPr>
          <w:shd w:val="clear" w:color="auto" w:fill="FFFFFF"/>
        </w:rPr>
        <w:t>HyperText Markup Language</w:t>
      </w:r>
      <w:r w:rsidR="009B1903" w:rsidRPr="00252D50">
        <w:rPr>
          <w:shd w:val="clear" w:color="auto" w:fill="FFFFFF"/>
        </w:rPr>
        <w:t> </w:t>
      </w:r>
      <w:r w:rsidR="009B1903" w:rsidRPr="00252D50">
        <w:t>(HTML)</w:t>
      </w:r>
    </w:p>
    <w:p w:rsidR="007F46AB" w:rsidRPr="00252D50" w:rsidRDefault="007F46AB" w:rsidP="00ED31A5"/>
    <w:p w:rsidR="007F46AB" w:rsidRPr="00252D50" w:rsidRDefault="007F46AB" w:rsidP="004B7C09">
      <w:pPr>
        <w:pStyle w:val="Imagenes"/>
      </w:pPr>
      <w:r w:rsidRPr="00252D50">
        <w:lastRenderedPageBreak/>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2"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252D50" w:rsidRDefault="007F46AB" w:rsidP="00ED31A5"/>
    <w:p w:rsidR="007F46AB" w:rsidRPr="00252D50" w:rsidRDefault="005427C0" w:rsidP="00ED31A5">
      <w:pPr>
        <w:ind w:firstLine="708"/>
      </w:pPr>
      <w:r w:rsidRPr="00252D50">
        <w:t>HTML5,</w:t>
      </w:r>
      <w:r w:rsidR="007F46AB" w:rsidRPr="00252D50">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252D50" w:rsidRDefault="007F46AB" w:rsidP="00ED31A5">
      <w:pPr>
        <w:ind w:firstLine="708"/>
      </w:pPr>
      <w:r w:rsidRPr="00252D50">
        <w:t>Es común encontrar bromas acerca del uso de HTML5, pero lo cierto es que es un DSL declarativo, fundamental hoy en un día.</w:t>
      </w:r>
    </w:p>
    <w:p w:rsidR="007F46AB" w:rsidRPr="00252D50" w:rsidRDefault="007F46AB" w:rsidP="00ED31A5">
      <w:pPr>
        <w:ind w:firstLine="708"/>
      </w:pPr>
      <w:r w:rsidRPr="00252D50">
        <w:t>Es un DSL, porque tiene una misión específica, que es estructurar el contenido de un sitio web (</w:t>
      </w:r>
      <w:r w:rsidR="005427C0" w:rsidRPr="00252D50">
        <w:t>el CSS3</w:t>
      </w:r>
      <w:r w:rsidRPr="00252D50">
        <w:t>, le dará apariencia, y el JavaScript funcionalidad).</w:t>
      </w:r>
    </w:p>
    <w:p w:rsidR="007F46AB" w:rsidRPr="00252D50" w:rsidRDefault="007F46AB" w:rsidP="00ED31A5">
      <w:pPr>
        <w:ind w:firstLine="708"/>
      </w:pPr>
      <w:r w:rsidRPr="00252D50">
        <w:t>Es declarativo, porque no indica en ningún lado, ni forma, ni el cómo se convertirá el contenido en los gráficos y texto que vera el usuario. Es el trabajo de cada navegador el renderizar el HTML, para convertirlo en algo visual para el usuario.</w:t>
      </w:r>
    </w:p>
    <w:p w:rsidR="007F46AB" w:rsidRPr="00252D50" w:rsidRDefault="007F46AB" w:rsidP="00ED31A5">
      <w:pPr>
        <w:ind w:firstLine="708"/>
      </w:pPr>
      <w:r w:rsidRPr="00252D50">
        <w:t>Un ejemplo pudiera ser el siguiente:</w:t>
      </w:r>
    </w:p>
    <w:p w:rsidR="007F46AB" w:rsidRPr="00252D50" w:rsidRDefault="007F46AB" w:rsidP="00ED31A5">
      <w:r w:rsidRPr="00252D50">
        <w:t xml:space="preserve">Nota: el ejemplo fue extraído de </w:t>
      </w:r>
      <w:hyperlink r:id="rId43" w:history="1">
        <w:r w:rsidRPr="00252D50">
          <w:rPr>
            <w:rStyle w:val="Hipervnculo"/>
          </w:rPr>
          <w:t>https://codepen.io/Dentz/pen/wMYRXY</w:t>
        </w:r>
      </w:hyperlink>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00"/>
          <w:sz w:val="20"/>
          <w:lang w:val="en-US" w:eastAsia="es-MX"/>
        </w:rPr>
        <w:t>&lt;DOCTYPE! htm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tml</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lang</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en"</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meta</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harset</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utf-8"</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title&gt;</w:t>
      </w:r>
      <w:r w:rsidRPr="00252D50">
        <w:rPr>
          <w:rFonts w:ascii="Courier New" w:eastAsia="Times New Roman" w:hAnsi="Courier New" w:cs="Courier New"/>
          <w:b/>
          <w:bCs/>
          <w:noProof/>
          <w:color w:val="000000"/>
          <w:sz w:val="20"/>
          <w:lang w:val="en-US" w:eastAsia="es-MX"/>
        </w:rPr>
        <w:t>Basic html layout example</w:t>
      </w:r>
      <w:r w:rsidRPr="00252D50">
        <w:rPr>
          <w:rFonts w:ascii="Courier New" w:eastAsia="Times New Roman" w:hAnsi="Courier New" w:cs="Courier New"/>
          <w:noProof/>
          <w:color w:val="0000FF"/>
          <w:sz w:val="20"/>
          <w:lang w:val="en-US" w:eastAsia="es-MX"/>
        </w:rPr>
        <w:t>&lt;/tit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head&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noProof/>
          <w:color w:val="0000FF"/>
          <w:sz w:val="20"/>
          <w:lang w:val="en-US" w:eastAsia="es-MX"/>
        </w:rPr>
        <w:t>&lt;body</w:t>
      </w:r>
      <w:r w:rsidRPr="00252D50">
        <w:rPr>
          <w:rFonts w:ascii="Courier New" w:eastAsia="Times New Roman" w:hAnsi="Courier New" w:cs="Courier New"/>
          <w:noProof/>
          <w:color w:val="000000"/>
          <w:sz w:val="20"/>
          <w:lang w:val="en-US" w:eastAsia="es-MX"/>
        </w:rPr>
        <w:t xml:space="preserve"> </w:t>
      </w:r>
      <w:r w:rsidRPr="00252D50">
        <w:rPr>
          <w:rFonts w:ascii="Courier New" w:eastAsia="Times New Roman" w:hAnsi="Courier New" w:cs="Courier New"/>
          <w:noProof/>
          <w:color w:val="FF0000"/>
          <w:sz w:val="20"/>
          <w:lang w:val="en-US" w:eastAsia="es-MX"/>
        </w:rPr>
        <w:t>class</w:t>
      </w:r>
      <w:r w:rsidRPr="00252D50">
        <w:rPr>
          <w:rFonts w:ascii="Courier New" w:eastAsia="Times New Roman" w:hAnsi="Courier New" w:cs="Courier New"/>
          <w:noProof/>
          <w:color w:val="000000"/>
          <w:sz w:val="20"/>
          <w:lang w:val="en-US" w:eastAsia="es-MX"/>
        </w:rPr>
        <w:t>=</w:t>
      </w:r>
      <w:r w:rsidRPr="00252D50">
        <w:rPr>
          <w:rFonts w:ascii="Courier New" w:eastAsia="Times New Roman" w:hAnsi="Courier New" w:cs="Courier New"/>
          <w:b/>
          <w:bCs/>
          <w:noProof/>
          <w:color w:val="8000FF"/>
          <w:sz w:val="20"/>
          <w:lang w:val="en-US" w:eastAsia="es-MX"/>
        </w:rPr>
        <w:t>"hello"</w:t>
      </w:r>
      <w:r w:rsidRPr="00252D50">
        <w:rPr>
          <w:rFonts w:ascii="Courier New" w:eastAsia="Times New Roman" w:hAnsi="Courier New" w:cs="Courier New"/>
          <w:noProof/>
          <w:color w:val="0000FF"/>
          <w:sz w:val="20"/>
          <w:lang w:val="en-US" w:eastAsia="es-MX"/>
        </w:rPr>
        <w:t>&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1&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1&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nav&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nav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lastRenderedPageBreak/>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li&gt;&lt;/li&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ul&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C35423">
        <w:rPr>
          <w:rFonts w:ascii="Courier New" w:eastAsia="Times New Roman" w:hAnsi="Courier New" w:cs="Courier New"/>
          <w:b/>
          <w:bCs/>
          <w:noProof/>
          <w:color w:val="000000"/>
          <w:sz w:val="20"/>
          <w:lang w:eastAsia="es-MX"/>
        </w:rPr>
        <w:t xml:space="preserve">  </w:t>
      </w:r>
      <w:r w:rsidRPr="00252D50">
        <w:rPr>
          <w:rFonts w:ascii="Courier New" w:eastAsia="Times New Roman" w:hAnsi="Courier New" w:cs="Courier New"/>
          <w:noProof/>
          <w:color w:val="0000FF"/>
          <w:sz w:val="20"/>
          <w:lang w:val="en-US" w:eastAsia="es-MX"/>
        </w:rPr>
        <w:t>&lt;/nav&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section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header&gt;</w:t>
      </w:r>
      <w:r w:rsidRPr="00252D50">
        <w:rPr>
          <w:rFonts w:ascii="Courier New" w:eastAsia="Times New Roman" w:hAnsi="Courier New" w:cs="Courier New"/>
          <w:noProof/>
          <w:color w:val="000000"/>
          <w:sz w:val="20"/>
          <w:lang w:val="en-US" w:eastAsia="es-MX"/>
        </w:rPr>
        <w:t>&lt; header &gt;</w:t>
      </w:r>
      <w:r w:rsidRPr="00252D50">
        <w:rPr>
          <w:rFonts w:ascii="Courier New" w:eastAsia="Times New Roman" w:hAnsi="Courier New" w:cs="Courier New"/>
          <w:noProof/>
          <w:color w:val="0000FF"/>
          <w:sz w:val="20"/>
          <w:lang w:val="en-US" w:eastAsia="es-MX"/>
        </w:rPr>
        <w:t>&lt;/head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rticle&gt;</w:t>
      </w:r>
      <w:r w:rsidRPr="00252D50">
        <w:rPr>
          <w:rFonts w:ascii="Courier New" w:eastAsia="Times New Roman" w:hAnsi="Courier New" w:cs="Courier New"/>
          <w:noProof/>
          <w:color w:val="000000"/>
          <w:sz w:val="20"/>
          <w:lang w:val="en-US" w:eastAsia="es-MX"/>
        </w:rPr>
        <w:t>&lt; article &gt;</w:t>
      </w:r>
      <w:r w:rsidRPr="00252D50">
        <w:rPr>
          <w:rFonts w:ascii="Courier New" w:eastAsia="Times New Roman" w:hAnsi="Courier New" w:cs="Courier New"/>
          <w:noProof/>
          <w:color w:val="0000FF"/>
          <w:sz w:val="20"/>
          <w:lang w:val="en-US" w:eastAsia="es-MX"/>
        </w:rPr>
        <w:t>&lt;/articl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r w:rsidRPr="00252D50">
        <w:rPr>
          <w:rFonts w:ascii="Courier New" w:eastAsia="Times New Roman" w:hAnsi="Courier New" w:cs="Courier New"/>
          <w:noProof/>
          <w:color w:val="000000"/>
          <w:sz w:val="20"/>
          <w:lang w:val="en-US" w:eastAsia="es-MX"/>
        </w:rPr>
        <w:t>&lt; footer &gt;</w:t>
      </w:r>
      <w:r w:rsidRPr="00252D50">
        <w:rPr>
          <w:rFonts w:ascii="Courier New" w:eastAsia="Times New Roman" w:hAnsi="Courier New" w:cs="Courier New"/>
          <w:noProof/>
          <w:color w:val="0000FF"/>
          <w:sz w:val="20"/>
          <w:lang w:val="en-US" w:eastAsia="es-MX"/>
        </w:rPr>
        <w:t>&lt;/footer&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section&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00"/>
          <w:sz w:val="20"/>
          <w:lang w:val="en-US" w:eastAsia="es-MX"/>
        </w:rPr>
        <w:t>&lt; aside &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aside&gt;</w:t>
      </w:r>
    </w:p>
    <w:p w:rsidR="00252D50" w:rsidRPr="00252D50"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val="en-US" w:eastAsia="es-MX"/>
        </w:rPr>
      </w:pPr>
      <w:r w:rsidRPr="00252D50">
        <w:rPr>
          <w:rFonts w:ascii="Courier New" w:eastAsia="Times New Roman" w:hAnsi="Courier New" w:cs="Courier New"/>
          <w:b/>
          <w:bCs/>
          <w:noProof/>
          <w:color w:val="000000"/>
          <w:sz w:val="20"/>
          <w:lang w:val="en-US" w:eastAsia="es-MX"/>
        </w:rPr>
        <w:t xml:space="preserve">  </w:t>
      </w:r>
      <w:r w:rsidRPr="00252D50">
        <w:rPr>
          <w:rFonts w:ascii="Courier New" w:eastAsia="Times New Roman" w:hAnsi="Courier New" w:cs="Courier New"/>
          <w:noProof/>
          <w:color w:val="0000FF"/>
          <w:sz w:val="20"/>
          <w:lang w:val="en-US"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252D50">
        <w:rPr>
          <w:rFonts w:ascii="Courier New" w:eastAsia="Times New Roman" w:hAnsi="Courier New" w:cs="Courier New"/>
          <w:b/>
          <w:bCs/>
          <w:noProof/>
          <w:color w:val="000000"/>
          <w:sz w:val="20"/>
          <w:lang w:val="en-US" w:eastAsia="es-MX"/>
        </w:rPr>
        <w:t xml:space="preserve">    </w:t>
      </w:r>
      <w:r w:rsidRPr="00C35423">
        <w:rPr>
          <w:rFonts w:ascii="Courier New" w:eastAsia="Times New Roman" w:hAnsi="Courier New" w:cs="Courier New"/>
          <w:noProof/>
          <w:color w:val="000000"/>
          <w:sz w:val="20"/>
          <w:lang w:eastAsia="es-MX"/>
        </w:rPr>
        <w:t>&lt; footer &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b/>
          <w:bCs/>
          <w:noProof/>
          <w:color w:val="000000"/>
          <w:sz w:val="20"/>
          <w:lang w:eastAsia="es-MX"/>
        </w:rPr>
        <w:t xml:space="preserve">  </w:t>
      </w:r>
      <w:r w:rsidRPr="00C35423">
        <w:rPr>
          <w:rFonts w:ascii="Courier New" w:eastAsia="Times New Roman" w:hAnsi="Courier New" w:cs="Courier New"/>
          <w:noProof/>
          <w:color w:val="0000FF"/>
          <w:sz w:val="20"/>
          <w:lang w:eastAsia="es-MX"/>
        </w:rPr>
        <w:t>&lt;/footer&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body&gt;</w:t>
      </w:r>
    </w:p>
    <w:p w:rsidR="00252D50" w:rsidRPr="00C35423" w:rsidRDefault="00252D50" w:rsidP="00252D50">
      <w:pPr>
        <w:shd w:val="clear" w:color="auto" w:fill="FFFFFF"/>
        <w:spacing w:after="0" w:line="240" w:lineRule="auto"/>
        <w:ind w:firstLine="0"/>
        <w:jc w:val="left"/>
        <w:rPr>
          <w:rFonts w:ascii="Courier New" w:eastAsia="Times New Roman" w:hAnsi="Courier New" w:cs="Courier New"/>
          <w:b/>
          <w:bCs/>
          <w:noProof/>
          <w:color w:val="000000"/>
          <w:sz w:val="20"/>
          <w:lang w:eastAsia="es-MX"/>
        </w:rPr>
      </w:pPr>
      <w:r w:rsidRPr="00C35423">
        <w:rPr>
          <w:rFonts w:ascii="Courier New" w:eastAsia="Times New Roman" w:hAnsi="Courier New" w:cs="Courier New"/>
          <w:noProof/>
          <w:color w:val="0000FF"/>
          <w:sz w:val="20"/>
          <w:lang w:eastAsia="es-MX"/>
        </w:rPr>
        <w:t>&lt;/html&gt;</w:t>
      </w:r>
    </w:p>
    <w:p w:rsidR="007F46AB" w:rsidRPr="00F529CC" w:rsidRDefault="007F46AB" w:rsidP="00ED31A5"/>
    <w:p w:rsidR="007F46AB" w:rsidRPr="00F529CC" w:rsidRDefault="007F46AB" w:rsidP="00ED31A5">
      <w:r w:rsidRPr="00F529CC">
        <w:t>Si mostramos el documento HTML anterior, veremos algo no muy espectacular como</w:t>
      </w:r>
    </w:p>
    <w:p w:rsidR="007F46AB" w:rsidRPr="003306E9" w:rsidRDefault="007F46AB" w:rsidP="00ED31A5">
      <w:pPr>
        <w:rPr>
          <w:highlight w:val="yellow"/>
        </w:rPr>
      </w:pPr>
    </w:p>
    <w:p w:rsidR="007F46AB" w:rsidRDefault="007F46AB" w:rsidP="00252D50">
      <w:pPr>
        <w:pStyle w:val="Imagenes"/>
        <w:ind w:left="709"/>
        <w:jc w:val="left"/>
        <w:rPr>
          <w:highlight w:val="yellow"/>
        </w:rPr>
      </w:pPr>
      <w:r w:rsidRPr="003306E9">
        <w:rPr>
          <w:highlight w:val="yellow"/>
        </w:rPr>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1886213" cy="2838846"/>
                    </a:xfrm>
                    <a:prstGeom prst="rect">
                      <a:avLst/>
                    </a:prstGeom>
                  </pic:spPr>
                </pic:pic>
              </a:graphicData>
            </a:graphic>
          </wp:inline>
        </w:drawing>
      </w:r>
    </w:p>
    <w:p w:rsidR="00252D50" w:rsidRPr="003306E9" w:rsidRDefault="00252D50" w:rsidP="00252D50">
      <w:pPr>
        <w:pStyle w:val="Imagenes"/>
        <w:ind w:left="709"/>
        <w:jc w:val="left"/>
        <w:rPr>
          <w:highlight w:val="yellow"/>
        </w:rPr>
      </w:pPr>
    </w:p>
    <w:p w:rsidR="007F46AB" w:rsidRPr="00252D50" w:rsidRDefault="007F46AB" w:rsidP="00ED31A5">
      <w:pPr>
        <w:ind w:firstLine="708"/>
      </w:pPr>
      <w:r w:rsidRPr="00252D50">
        <w:t xml:space="preserve">Pero en el HTML ya hemos definido los elementos estructurales de nuestra página, como la cabecera, un partes de secciones, barras de navegaciones, etc., Todos estos </w:t>
      </w:r>
      <w:r w:rsidRPr="00252D50">
        <w:lastRenderedPageBreak/>
        <w:t>componentes pueden ser además analizados fácilmente por un buscador y indexador (puesto, que tienen una identidad fácilmente compresible.</w:t>
      </w:r>
    </w:p>
    <w:p w:rsidR="007F46AB" w:rsidRPr="00252D50" w:rsidRDefault="007F46AB" w:rsidP="00ED31A5">
      <w:r w:rsidRPr="00252D50">
        <w:t>Con un poco de CSS, nuestra página puede verse así:</w:t>
      </w:r>
    </w:p>
    <w:p w:rsidR="007F46AB" w:rsidRPr="003306E9" w:rsidRDefault="007F46AB" w:rsidP="004B7C09">
      <w:pPr>
        <w:pStyle w:val="Imagenes"/>
        <w:rPr>
          <w:highlight w:val="yellow"/>
        </w:rPr>
      </w:pPr>
      <w:r w:rsidRPr="003306E9">
        <w:rPr>
          <w:highlight w:val="yellow"/>
        </w:rPr>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612130" cy="4287520"/>
                    </a:xfrm>
                    <a:prstGeom prst="rect">
                      <a:avLst/>
                    </a:prstGeom>
                  </pic:spPr>
                </pic:pic>
              </a:graphicData>
            </a:graphic>
          </wp:inline>
        </w:drawing>
      </w:r>
    </w:p>
    <w:p w:rsidR="007F46AB" w:rsidRPr="003306E9" w:rsidRDefault="007F46AB" w:rsidP="00ED31A5">
      <w:pPr>
        <w:rPr>
          <w:highlight w:val="yellow"/>
        </w:rPr>
      </w:pPr>
    </w:p>
    <w:p w:rsidR="007F46AB" w:rsidRPr="00252D50" w:rsidRDefault="007F46AB" w:rsidP="00ED31A5">
      <w:pPr>
        <w:ind w:firstLine="708"/>
      </w:pPr>
      <w:r w:rsidRPr="00252D50">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Pr="003306E9" w:rsidRDefault="00243446" w:rsidP="00243446">
      <w:pPr>
        <w:pStyle w:val="Imagenes"/>
        <w:rPr>
          <w:highlight w:val="yellow"/>
        </w:rPr>
      </w:pPr>
      <w:r>
        <w:lastRenderedPageBreak/>
        <w:drawing>
          <wp:inline distT="0" distB="0" distL="0" distR="0">
            <wp:extent cx="3686175" cy="3981276"/>
            <wp:effectExtent l="19050" t="0" r="9525" b="0"/>
            <wp:docPr id="8" name="Imagen 3" descr="C:\Users\jbautista\Google Drive\Desde las horas extras\Entradas\2019 07 25 ParadigmasTiposLenguajes\ParadigmasTiposLenguajes\59423331_408362306419323_222795825265665638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bautista\Google Drive\Desde las horas extras\Entradas\2019 07 25 ParadigmasTiposLenguajes\ParadigmasTiposLenguajes\59423331_408362306419323_2227958252656656384_n.jpg"/>
                    <pic:cNvPicPr>
                      <a:picLocks noChangeAspect="1" noChangeArrowheads="1"/>
                    </pic:cNvPicPr>
                  </pic:nvPicPr>
                  <pic:blipFill>
                    <a:blip r:embed="rId46" cstate="print"/>
                    <a:srcRect/>
                    <a:stretch>
                      <a:fillRect/>
                    </a:stretch>
                  </pic:blipFill>
                  <pic:spPr bwMode="auto">
                    <a:xfrm>
                      <a:off x="0" y="0"/>
                      <a:ext cx="3687026" cy="3982195"/>
                    </a:xfrm>
                    <a:prstGeom prst="rect">
                      <a:avLst/>
                    </a:prstGeom>
                    <a:noFill/>
                    <a:ln w="9525">
                      <a:noFill/>
                      <a:miter lim="800000"/>
                      <a:headEnd/>
                      <a:tailEnd/>
                    </a:ln>
                  </pic:spPr>
                </pic:pic>
              </a:graphicData>
            </a:graphic>
          </wp:inline>
        </w:drawing>
      </w:r>
    </w:p>
    <w:p w:rsidR="007F46AB" w:rsidRPr="00D537FA" w:rsidRDefault="007F46AB" w:rsidP="003B016E">
      <w:pPr>
        <w:pStyle w:val="Ttulo1"/>
      </w:pPr>
      <w:bookmarkStart w:id="42" w:name="_Toc23665087"/>
      <w:r w:rsidRPr="00D537FA">
        <w:lastRenderedPageBreak/>
        <w:t>Programación declarativa en lenguajes empresariales</w:t>
      </w:r>
      <w:bookmarkEnd w:id="42"/>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5796"/>
                    </a:xfrm>
                    <a:prstGeom prst="rect">
                      <a:avLst/>
                    </a:prstGeom>
                    <a:noFill/>
                    <a:ln>
                      <a:noFill/>
                    </a:ln>
                  </pic:spPr>
                </pic:pic>
              </a:graphicData>
            </a:graphic>
          </wp:inline>
        </w:drawing>
      </w:r>
    </w:p>
    <w:p w:rsidR="00D537FA" w:rsidRPr="00D537FA" w:rsidRDefault="00D537FA" w:rsidP="004B7C09">
      <w:pPr>
        <w:pStyle w:val="Imagenes"/>
        <w:rPr>
          <w:lang w:val="es-ES_tradnl"/>
        </w:rPr>
      </w:pPr>
    </w:p>
    <w:p w:rsidR="007F46AB" w:rsidRPr="00D537FA" w:rsidRDefault="007F46AB" w:rsidP="00ED31A5">
      <w:pPr>
        <w:ind w:firstLine="708"/>
        <w:rPr>
          <w:lang w:val="es-ES_tradnl"/>
        </w:rPr>
      </w:pPr>
      <w:r w:rsidRPr="00D537FA">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D537FA">
        <w:rPr>
          <w:lang w:val="es-ES_tradnl"/>
        </w:rPr>
        <w:lastRenderedPageBreak/>
        <w:t>código declarativo (en que queda claro el problema), que uno imperativo para el tenemos que hacer un análisis más profundo para comprenderlo.</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Pr="00D537FA" w:rsidRDefault="007F46AB" w:rsidP="00ED31A5">
      <w:pPr>
        <w:ind w:firstLine="708"/>
        <w:rPr>
          <w:lang w:val="es-ES_tradnl"/>
        </w:rPr>
      </w:pPr>
      <w:r w:rsidRPr="00D537FA">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sidRPr="00D537FA">
        <w:t>).  Parecía</w:t>
      </w:r>
      <w:r w:rsidRPr="00D537FA">
        <w:rPr>
          <w:lang w:val="es-ES_tradnl"/>
        </w:rPr>
        <w:t xml:space="preserve"> más sencillo de comprender programas que indicaban </w:t>
      </w:r>
      <w:r w:rsidRPr="00D537FA">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Pr="00D537FA" w:rsidRDefault="007F46AB" w:rsidP="00ED31A5">
      <w:pPr>
        <w:ind w:firstLine="708"/>
        <w:rPr>
          <w:lang w:val="es-ES_tradnl"/>
        </w:rPr>
      </w:pPr>
    </w:p>
    <w:p w:rsidR="007F46AB" w:rsidRPr="00D537FA" w:rsidRDefault="007F46AB" w:rsidP="004B7C09">
      <w:pPr>
        <w:pStyle w:val="Imagenes"/>
        <w:rPr>
          <w:lang w:val="es-ES_tradnl"/>
        </w:rPr>
      </w:pPr>
      <w:r w:rsidRPr="00D537FA">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D537FA" w:rsidRDefault="007F46AB" w:rsidP="00ED31A5">
      <w:pPr>
        <w:ind w:firstLine="708"/>
        <w:rPr>
          <w:lang w:val="es-ES_tradnl"/>
        </w:rPr>
      </w:pPr>
    </w:p>
    <w:p w:rsidR="007F46AB" w:rsidRPr="00D537FA" w:rsidRDefault="007F46AB" w:rsidP="00ED31A5">
      <w:pPr>
        <w:rPr>
          <w:lang w:val="es-ES_tradnl"/>
        </w:rPr>
      </w:pPr>
      <w:r w:rsidRPr="00D537FA">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caras, y los directores de los bancos que autorizaban dichas compras no se sentían felices pagando dichas millonadas, para algo que difícilmente entendía (y para colmo tampoco entendían a los </w:t>
      </w:r>
      <w:r w:rsidRPr="00D537FA">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Pr="00D537FA" w:rsidRDefault="007F46AB" w:rsidP="00ED31A5">
      <w:pPr>
        <w:rPr>
          <w:lang w:val="es-ES_tradnl"/>
        </w:rPr>
      </w:pPr>
    </w:p>
    <w:p w:rsidR="007F46AB" w:rsidRPr="00D537FA" w:rsidRDefault="007F46AB" w:rsidP="004B7C09">
      <w:pPr>
        <w:pStyle w:val="Imagenes"/>
        <w:rPr>
          <w:lang w:val="es-ES_tradnl"/>
        </w:rPr>
      </w:pPr>
      <w:r w:rsidRPr="00D537FA">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4677428" cy="3248479"/>
                    </a:xfrm>
                    <a:prstGeom prst="rect">
                      <a:avLst/>
                    </a:prstGeom>
                  </pic:spPr>
                </pic:pic>
              </a:graphicData>
            </a:graphic>
          </wp:inline>
        </w:drawing>
      </w:r>
    </w:p>
    <w:p w:rsidR="007F46AB" w:rsidRPr="00D537FA" w:rsidRDefault="007F46AB" w:rsidP="00ED31A5">
      <w:pPr>
        <w:jc w:val="center"/>
        <w:rPr>
          <w:lang w:val="es-ES_tradnl"/>
        </w:rPr>
      </w:pPr>
    </w:p>
    <w:p w:rsidR="007F46AB" w:rsidRPr="00D537FA" w:rsidRDefault="007F46AB" w:rsidP="00ED31A5">
      <w:pPr>
        <w:rPr>
          <w:lang w:val="es-ES_tradnl"/>
        </w:rPr>
      </w:pPr>
      <w:r w:rsidRPr="00D537FA">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D537FA" w:rsidRDefault="007F46AB" w:rsidP="00ED31A5">
      <w:pPr>
        <w:rPr>
          <w:lang w:val="es-ES_tradnl"/>
        </w:rPr>
      </w:pPr>
      <w:r w:rsidRPr="00D537FA">
        <w:rPr>
          <w:lang w:val="es-ES_tradnl"/>
        </w:rPr>
        <w:lastRenderedPageBreak/>
        <w:t>A continuación algunos ejemplos de programación declarativa en lenguajes con enfoque empresarial.</w:t>
      </w:r>
    </w:p>
    <w:p w:rsidR="007F46AB" w:rsidRPr="00D537FA" w:rsidRDefault="007F46AB" w:rsidP="00ED31A5">
      <w:pPr>
        <w:pStyle w:val="Ttulo2"/>
      </w:pPr>
      <w:bookmarkStart w:id="43" w:name="_Toc23665088"/>
      <w:r w:rsidRPr="00D537FA">
        <w:t>Ruby</w:t>
      </w:r>
      <w:bookmarkEnd w:id="43"/>
    </w:p>
    <w:p w:rsidR="007F46AB" w:rsidRPr="00D537FA" w:rsidRDefault="007F46AB" w:rsidP="00ED31A5">
      <w:pPr>
        <w:rPr>
          <w:lang w:val="es-ES_tradnl"/>
        </w:rPr>
      </w:pPr>
    </w:p>
    <w:p w:rsidR="007F46AB" w:rsidRPr="00D537FA" w:rsidRDefault="007F46AB" w:rsidP="00ED31A5">
      <w:pPr>
        <w:rPr>
          <w:lang w:val="es-ES_tradnl"/>
        </w:rPr>
      </w:pPr>
      <w:r w:rsidRPr="00D537FA">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4B7C09">
      <w:pPr>
        <w:pStyle w:val="Imagenes"/>
        <w:rPr>
          <w:lang w:val="es-ES_tradnl"/>
        </w:rPr>
      </w:pPr>
      <w:r w:rsidRPr="00D537FA">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F21FFA" w:rsidRPr="00D537FA" w:rsidRDefault="00F21FFA" w:rsidP="004B7C09">
      <w:pPr>
        <w:pStyle w:val="Imagenes"/>
        <w:rPr>
          <w:lang w:val="es-ES_tradnl"/>
        </w:rPr>
      </w:pPr>
    </w:p>
    <w:p w:rsidR="007F46AB" w:rsidRPr="00D537FA" w:rsidRDefault="007F46AB" w:rsidP="00ED31A5">
      <w:pPr>
        <w:ind w:firstLine="708"/>
        <w:rPr>
          <w:lang w:val="es-ES_tradnl"/>
        </w:rPr>
      </w:pPr>
      <w:r w:rsidRPr="00D537FA">
        <w:rPr>
          <w:lang w:val="es-ES_tradnl"/>
        </w:rPr>
        <w:t>Ruby es un lenguaje multiparadigma, con una inspiración declarativa muy fuerte, como vemos en el siguiente comentario de su creador  </w:t>
      </w:r>
      <w:hyperlink r:id="rId51" w:tooltip="Yukihiro Matsumoto" w:history="1">
        <w:r w:rsidRPr="00D537FA">
          <w:rPr>
            <w:lang w:val="es-ES_tradnl"/>
          </w:rPr>
          <w:t>Yukihiro "Matz" Matsumoto</w:t>
        </w:r>
      </w:hyperlink>
      <w:r w:rsidRPr="00D537FA">
        <w:rPr>
          <w:lang w:val="es-ES_tradnl"/>
        </w:rPr>
        <w:t>:</w:t>
      </w:r>
    </w:p>
    <w:p w:rsidR="007F46AB" w:rsidRPr="00D537FA" w:rsidRDefault="007F46AB" w:rsidP="00ED31A5">
      <w:pPr>
        <w:rPr>
          <w:i/>
          <w:lang w:val="es-ES_tradnl"/>
        </w:rPr>
      </w:pPr>
      <w:r w:rsidRPr="00D537FA">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D537FA" w:rsidRDefault="007F46AB" w:rsidP="00ED31A5">
      <w:pPr>
        <w:pStyle w:val="Ttulo3"/>
        <w:rPr>
          <w:lang w:val="es-ES_tradnl"/>
        </w:rPr>
      </w:pPr>
      <w:r w:rsidRPr="00D537FA">
        <w:rPr>
          <w:lang w:val="es-ES_tradnl"/>
        </w:rPr>
        <w:t>Características declarativas de Ruby</w:t>
      </w:r>
    </w:p>
    <w:p w:rsidR="007F46AB" w:rsidRPr="003306E9" w:rsidRDefault="007F46AB" w:rsidP="00ED31A5">
      <w:pPr>
        <w:rPr>
          <w:highlight w:val="yellow"/>
          <w:lang w:val="es-ES_tradnl"/>
        </w:rPr>
      </w:pPr>
    </w:p>
    <w:p w:rsidR="007F46AB" w:rsidRPr="00FC3EFC" w:rsidRDefault="007F46AB" w:rsidP="00D537FA">
      <w:pPr>
        <w:pStyle w:val="Prrafodelista"/>
        <w:numPr>
          <w:ilvl w:val="0"/>
          <w:numId w:val="21"/>
        </w:numPr>
        <w:spacing w:line="276" w:lineRule="auto"/>
        <w:jc w:val="left"/>
        <w:rPr>
          <w:b/>
          <w:lang w:val="es-ES_tradnl"/>
        </w:rPr>
      </w:pPr>
      <w:r w:rsidRPr="00FC3EFC">
        <w:rPr>
          <w:b/>
          <w:lang w:val="es-ES_tradnl"/>
        </w:rPr>
        <w:t>Facilidad para expresar nuestras necesidades.</w:t>
      </w:r>
    </w:p>
    <w:p w:rsidR="007F46AB" w:rsidRPr="00FC3EFC" w:rsidRDefault="007F46AB" w:rsidP="00ED31A5">
      <w:pPr>
        <w:rPr>
          <w:lang w:val="es-ES_tradnl"/>
        </w:rPr>
      </w:pPr>
    </w:p>
    <w:p w:rsidR="007F46AB" w:rsidRPr="00FC3EFC" w:rsidRDefault="007F46AB" w:rsidP="00ED31A5">
      <w:pPr>
        <w:rPr>
          <w:lang w:val="es-ES_tradnl"/>
        </w:rPr>
      </w:pPr>
      <w:r w:rsidRPr="00FC3EFC">
        <w:rPr>
          <w:lang w:val="es-ES_tradnl"/>
        </w:rPr>
        <w:lastRenderedPageBreak/>
        <w:t>Ruby tiene muchas facilidades para expresar lo que necesitamos de una forma clara y con pocas líneas de código:</w:t>
      </w:r>
    </w:p>
    <w:p w:rsidR="007F46AB" w:rsidRPr="00FC3EFC" w:rsidRDefault="007F46AB" w:rsidP="007A3105">
      <w:pPr>
        <w:pStyle w:val="Prrafodelista"/>
        <w:numPr>
          <w:ilvl w:val="0"/>
          <w:numId w:val="21"/>
        </w:numPr>
        <w:spacing w:line="276" w:lineRule="auto"/>
        <w:jc w:val="left"/>
        <w:rPr>
          <w:lang w:val="es-ES_tradnl"/>
        </w:rPr>
      </w:pPr>
      <w:r w:rsidRPr="00FC3EFC">
        <w:rPr>
          <w:b/>
          <w:lang w:val="es-ES_tradnl"/>
        </w:rPr>
        <w:t>Declaración de variables</w:t>
      </w:r>
    </w:p>
    <w:p w:rsidR="007F46AB" w:rsidRPr="00FC3EFC" w:rsidRDefault="007F46AB" w:rsidP="00ED31A5">
      <w:pPr>
        <w:autoSpaceDE w:val="0"/>
        <w:autoSpaceDN w:val="0"/>
        <w:adjustRightInd w:val="0"/>
        <w:spacing w:after="0" w:line="240" w:lineRule="auto"/>
        <w:rPr>
          <w:lang w:val="es-ES_tradnl"/>
        </w:rPr>
      </w:pPr>
      <w:r w:rsidRPr="00FC3EFC">
        <w:rPr>
          <w:lang w:val="es-ES_tradnl"/>
        </w:rPr>
        <w:t xml:space="preserve"> En  Ruby siempre es necesario asignar un valor a una variable, al momento de declararla. El tipo no se indica explícitamente, si no que se toma del valor de la variable.</w:t>
      </w:r>
    </w:p>
    <w:p w:rsidR="007F46AB" w:rsidRPr="00FC3EFC"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 = 'Hola Mundo!!!'</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ED31A5">
      <w:pPr>
        <w:autoSpaceDE w:val="0"/>
        <w:autoSpaceDN w:val="0"/>
        <w:adjustRightInd w:val="0"/>
        <w:spacing w:after="0" w:line="240" w:lineRule="auto"/>
        <w:rPr>
          <w:lang w:val="es-ES_tradnl"/>
        </w:rPr>
      </w:pPr>
      <w:r w:rsidRPr="005A7848">
        <w:rPr>
          <w:lang w:val="es-ES_tradnl"/>
        </w:rPr>
        <w:t xml:space="preserve"> Para declara un array simplemente se lo asignamos a la variable.</w:t>
      </w:r>
    </w:p>
    <w:p w:rsidR="007F46AB" w:rsidRPr="005A7848"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mensajes = ['Hola Juan', 'Hola Maria', 'Hola Pedro']</w:t>
      </w: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p>
    <w:p w:rsidR="007F46AB" w:rsidRPr="005A7848" w:rsidRDefault="007F46AB" w:rsidP="005A7848">
      <w:pPr>
        <w:autoSpaceDE w:val="0"/>
        <w:autoSpaceDN w:val="0"/>
        <w:adjustRightInd w:val="0"/>
        <w:spacing w:after="0" w:line="240" w:lineRule="auto"/>
        <w:ind w:firstLine="0"/>
        <w:rPr>
          <w:rFonts w:ascii="Courier New" w:hAnsi="Courier New" w:cs="Courier New"/>
          <w:noProof/>
          <w:color w:val="000000"/>
          <w:sz w:val="20"/>
          <w:szCs w:val="20"/>
        </w:rPr>
      </w:pPr>
      <w:r w:rsidRPr="005A7848">
        <w:rPr>
          <w:rFonts w:ascii="Courier New" w:hAnsi="Courier New" w:cs="Courier New"/>
          <w:noProof/>
          <w:color w:val="000000"/>
          <w:sz w:val="20"/>
          <w:szCs w:val="20"/>
        </w:rPr>
        <w:t>puts mensajes.inspect</w:t>
      </w:r>
    </w:p>
    <w:p w:rsidR="007F46AB" w:rsidRPr="003306E9" w:rsidRDefault="007F46AB" w:rsidP="00ED31A5">
      <w:pPr>
        <w:autoSpaceDE w:val="0"/>
        <w:autoSpaceDN w:val="0"/>
        <w:adjustRightInd w:val="0"/>
        <w:spacing w:after="0" w:line="240" w:lineRule="auto"/>
        <w:rPr>
          <w:rFonts w:ascii="Courier New" w:hAnsi="Courier New" w:cs="Courier New"/>
          <w:noProof/>
          <w:color w:val="000000"/>
          <w:sz w:val="20"/>
          <w:szCs w:val="20"/>
          <w:highlight w:val="yellow"/>
        </w:rPr>
      </w:pPr>
    </w:p>
    <w:p w:rsidR="007F46AB" w:rsidRPr="007D7C22" w:rsidRDefault="007F46AB" w:rsidP="00ED31A5">
      <w:pPr>
        <w:autoSpaceDE w:val="0"/>
        <w:autoSpaceDN w:val="0"/>
        <w:adjustRightInd w:val="0"/>
        <w:spacing w:after="0" w:line="240" w:lineRule="auto"/>
        <w:rPr>
          <w:lang w:val="es-ES_tradnl"/>
        </w:rPr>
      </w:pPr>
      <w:r w:rsidRPr="007D7C22">
        <w:rPr>
          <w:lang w:val="es-ES_tradnl"/>
        </w:rPr>
        <w:t>Para declarar un Dictionary (tambien llamdo Hash o Map, solo declaramos los valores y las llaves:</w:t>
      </w:r>
    </w:p>
    <w:p w:rsidR="007F46AB" w:rsidRPr="005A7848" w:rsidRDefault="007F46AB" w:rsidP="00ED31A5">
      <w:pPr>
        <w:autoSpaceDE w:val="0"/>
        <w:autoSpaceDN w:val="0"/>
        <w:adjustRightInd w:val="0"/>
        <w:spacing w:after="0" w:line="240" w:lineRule="auto"/>
        <w:rPr>
          <w:rFonts w:ascii="Courier New" w:hAnsi="Courier New" w:cs="Courier New"/>
          <w:noProof/>
          <w:color w:val="000000"/>
          <w:sz w:val="20"/>
          <w:szCs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vacio</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Hash con valores</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hash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juan: </w:t>
      </w:r>
      <w:r w:rsidRPr="005A7848">
        <w:rPr>
          <w:rFonts w:ascii="Courier New" w:eastAsia="Times New Roman" w:hAnsi="Courier New" w:cs="Courier New"/>
          <w:noProof/>
          <w:color w:val="808000"/>
          <w:sz w:val="20"/>
        </w:rPr>
        <w:t>'Hola juan'</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maria: </w:t>
      </w:r>
      <w:r w:rsidRPr="005A7848">
        <w:rPr>
          <w:rFonts w:ascii="Courier New" w:eastAsia="Times New Roman" w:hAnsi="Courier New" w:cs="Courier New"/>
          <w:noProof/>
          <w:color w:val="808000"/>
          <w:sz w:val="20"/>
        </w:rPr>
        <w:t>'Hola Maria'</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saludo_pedro: </w:t>
      </w:r>
      <w:r w:rsidRPr="005A7848">
        <w:rPr>
          <w:rFonts w:ascii="Courier New" w:eastAsia="Times New Roman" w:hAnsi="Courier New" w:cs="Courier New"/>
          <w:noProof/>
          <w:color w:val="808000"/>
          <w:sz w:val="20"/>
        </w:rPr>
        <w:t>'Hola pedro'</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r w:rsidRPr="005A7848">
        <w:rPr>
          <w:rFonts w:ascii="Courier New" w:eastAsia="Times New Roman" w:hAnsi="Courier New" w:cs="Courier New"/>
          <w:b/>
          <w:bCs/>
          <w:noProof/>
          <w:color w:val="000080"/>
          <w:sz w:val="20"/>
        </w:rPr>
        <w: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 xml:space="preserve">        </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0000"/>
          <w:sz w:val="20"/>
        </w:rPr>
        <w:t>puts hash</w:t>
      </w:r>
      <w:r w:rsidRPr="005A7848">
        <w:rPr>
          <w:rFonts w:ascii="Courier New" w:eastAsia="Times New Roman" w:hAnsi="Courier New" w:cs="Courier New"/>
          <w:b/>
          <w:bCs/>
          <w:noProof/>
          <w:color w:val="000080"/>
          <w:sz w:val="20"/>
        </w:rPr>
        <w:t>.</w:t>
      </w:r>
      <w:r w:rsidRPr="005A7848">
        <w:rPr>
          <w:rFonts w:ascii="Courier New" w:eastAsia="Times New Roman" w:hAnsi="Courier New" w:cs="Courier New"/>
          <w:noProof/>
          <w:color w:val="000000"/>
          <w:sz w:val="20"/>
        </w:rPr>
        <w:t>inspect</w:t>
      </w:r>
    </w:p>
    <w:p w:rsidR="007F46AB" w:rsidRPr="005A7848" w:rsidRDefault="007F46AB" w:rsidP="005A7848">
      <w:pPr>
        <w:shd w:val="clear" w:color="auto" w:fill="FFFFFF"/>
        <w:spacing w:after="0" w:line="240" w:lineRule="auto"/>
        <w:ind w:firstLine="0"/>
        <w:rPr>
          <w:rFonts w:ascii="Courier New" w:eastAsia="Times New Roman" w:hAnsi="Courier New" w:cs="Courier New"/>
          <w:noProof/>
          <w:color w:val="000000"/>
          <w:sz w:val="20"/>
        </w:rPr>
      </w:pPr>
      <w:r w:rsidRPr="005A7848">
        <w:rPr>
          <w:rFonts w:ascii="Courier New" w:eastAsia="Times New Roman" w:hAnsi="Courier New" w:cs="Courier New"/>
          <w:noProof/>
          <w:color w:val="008000"/>
          <w:sz w:val="20"/>
        </w:rPr>
        <w:t># Salida: {:saludo_juan=&gt;"Hola juan", :saludo_maria=&gt;"Hola Maria", :saludo_pedro=&gt;"Hola pedro"}</w:t>
      </w:r>
    </w:p>
    <w:p w:rsidR="007F46AB" w:rsidRPr="003306E9" w:rsidRDefault="007F46AB" w:rsidP="00ED31A5">
      <w:pPr>
        <w:autoSpaceDE w:val="0"/>
        <w:autoSpaceDN w:val="0"/>
        <w:adjustRightInd w:val="0"/>
        <w:spacing w:after="0" w:line="240" w:lineRule="auto"/>
        <w:rPr>
          <w:noProof/>
          <w:highlight w:val="yellow"/>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 xml:space="preserve"> Salida:</w:t>
      </w:r>
      <w:r w:rsidRPr="007D7C22">
        <w:rPr>
          <w:rFonts w:ascii="Courier New" w:hAnsi="Courier New" w:cs="Courier New"/>
          <w:color w:val="000000" w:themeColor="text1"/>
          <w:sz w:val="20"/>
          <w:szCs w:val="20"/>
        </w:rPr>
        <w:t xml:space="preserve"> ["Hola Juan", "Hola Maria", "Hola Pedro"]</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ar un elemento a un array</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Jose'</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color w:val="000000" w:themeColor="text1"/>
          <w:lang w:val="es-ES_tradnl"/>
        </w:rPr>
        <w:t xml:space="preserve"> </w:t>
      </w: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Agrego un elemento en una posición aleatoria</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6] = 'Hola Elias'</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nil, nil, "Hola Elias"]</w:t>
      </w:r>
    </w:p>
    <w:p w:rsidR="007F46AB" w:rsidRPr="007D7C22" w:rsidRDefault="007F46AB" w:rsidP="00ED31A5">
      <w:pPr>
        <w:autoSpaceDE w:val="0"/>
        <w:autoSpaceDN w:val="0"/>
        <w:adjustRightInd w:val="0"/>
        <w:spacing w:after="0" w:line="240" w:lineRule="auto"/>
        <w:rPr>
          <w:rFonts w:ascii="Courier New" w:hAnsi="Courier New" w:cs="Courier New"/>
          <w:color w:val="000000"/>
          <w:sz w:val="20"/>
          <w:szCs w:val="20"/>
        </w:rPr>
      </w:pP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final</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Gustav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color w:val="000000" w:themeColor="text1"/>
          <w:lang w:val="es-ES_tradnl"/>
        </w:rPr>
        <w:t xml:space="preserve"> </w:t>
      </w:r>
      <w:r w:rsidRPr="007D7C22">
        <w:rPr>
          <w:rFonts w:ascii="Courier New" w:hAnsi="Courier New" w:cs="Courier New"/>
          <w:noProof/>
          <w:color w:val="000000" w:themeColor="text1"/>
          <w:sz w:val="20"/>
          <w:szCs w:val="20"/>
        </w:rPr>
        <w:t>["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 xml:space="preserve"> Agrego un elemento al principi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unshift('Hola Robert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nil, nil,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Buscar elementos</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r w:rsidRPr="007D7C22">
        <w:rPr>
          <w:color w:val="000000" w:themeColor="text1"/>
          <w:lang w:val="es-ES_tradnl"/>
        </w:rPr>
        <w:t>Buscar un elemento, aquellos mensajes que acaben con la letra o, aquí se usan expresiones lamba, las veremos despué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encontrados=mensajes.select {|e| e=~/o$/}</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encontrado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Pedro",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 xml:space="preserve"> Eliminar elementos de un array (por ejemplo los nulos)</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 xml:space="preserve">mensajes.delete_if {|e| !e } </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Roberto", "Hola Juan", "Hola Maria", "Hola Pedro", "Hola Jose", "Hola Elias", "Hola Gustavo"]</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7A3105">
      <w:pPr>
        <w:pStyle w:val="Prrafodelista"/>
        <w:numPr>
          <w:ilvl w:val="0"/>
          <w:numId w:val="21"/>
        </w:numPr>
        <w:spacing w:line="276" w:lineRule="auto"/>
        <w:jc w:val="left"/>
        <w:rPr>
          <w:b/>
          <w:color w:val="000000" w:themeColor="text1"/>
          <w:lang w:val="es-ES_tradnl"/>
        </w:rPr>
      </w:pPr>
      <w:r w:rsidRPr="007D7C22">
        <w:rPr>
          <w:b/>
          <w:color w:val="000000" w:themeColor="text1"/>
          <w:lang w:val="es-ES_tradnl"/>
        </w:rPr>
        <w:t>Trabajar con un array como una cola (último en entrar últim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Edgar'</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 &lt;&lt; 'Hola Luz'</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Roberto", "Hola Juan", "Hola Maria", "Hola Pedro", "Hola Jose", "Hola Elias", "Hola Gustavo", "Hola Edgar", "Hola Luz"]</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shift()</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noProof/>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w:t>
      </w:r>
      <w:r w:rsidRPr="007D7C22">
        <w:rPr>
          <w:rFonts w:ascii="Courier New" w:hAnsi="Courier New" w:cs="Courier New"/>
          <w:noProof/>
          <w:color w:val="000000" w:themeColor="text1"/>
          <w:sz w:val="20"/>
          <w:szCs w:val="20"/>
        </w:rPr>
        <w:t>["Hola Juan", "Hola Maria", "Hola Pedro", "Hola Jose", "Hola Elias", "Hola Gustavo", "Hola Edgar", "Hola Luz"]</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7A3105">
      <w:pPr>
        <w:pStyle w:val="Prrafodelista"/>
        <w:numPr>
          <w:ilvl w:val="0"/>
          <w:numId w:val="21"/>
        </w:numPr>
        <w:spacing w:line="276" w:lineRule="auto"/>
        <w:jc w:val="left"/>
        <w:rPr>
          <w:color w:val="000000" w:themeColor="text1"/>
          <w:lang w:val="es-ES_tradnl"/>
        </w:rPr>
      </w:pPr>
      <w:r w:rsidRPr="007D7C22">
        <w:rPr>
          <w:b/>
          <w:color w:val="000000" w:themeColor="text1"/>
          <w:lang w:val="es-ES_tradnl"/>
        </w:rPr>
        <w:t>Trabajar con un array como una pila (ultimo en entrar, primero en salir)</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ush('Hola Ruben')</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 "Hola Ruben"]</w:t>
      </w: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mensajes.pop()</w:t>
      </w: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p>
    <w:p w:rsidR="007F46AB" w:rsidRPr="007D7C22" w:rsidRDefault="007F46AB" w:rsidP="005A7848">
      <w:pPr>
        <w:autoSpaceDE w:val="0"/>
        <w:autoSpaceDN w:val="0"/>
        <w:adjustRightInd w:val="0"/>
        <w:spacing w:after="0" w:line="240" w:lineRule="auto"/>
        <w:ind w:firstLine="0"/>
        <w:rPr>
          <w:rFonts w:ascii="Courier New" w:hAnsi="Courier New" w:cs="Courier New"/>
          <w:noProof/>
          <w:color w:val="000000" w:themeColor="text1"/>
          <w:sz w:val="20"/>
          <w:szCs w:val="20"/>
        </w:rPr>
      </w:pPr>
      <w:r w:rsidRPr="007D7C22">
        <w:rPr>
          <w:rFonts w:ascii="Courier New" w:hAnsi="Courier New" w:cs="Courier New"/>
          <w:noProof/>
          <w:color w:val="000000" w:themeColor="text1"/>
          <w:sz w:val="20"/>
          <w:szCs w:val="20"/>
        </w:rPr>
        <w:t>puts mensajes.inspect</w:t>
      </w:r>
    </w:p>
    <w:p w:rsidR="007F46AB" w:rsidRPr="007D7C22" w:rsidRDefault="007F46AB" w:rsidP="00ED31A5">
      <w:pPr>
        <w:autoSpaceDE w:val="0"/>
        <w:autoSpaceDN w:val="0"/>
        <w:adjustRightInd w:val="0"/>
        <w:spacing w:after="0" w:line="240" w:lineRule="auto"/>
        <w:rPr>
          <w:color w:val="000000" w:themeColor="text1"/>
          <w:lang w:val="es-ES_tradnl"/>
        </w:rPr>
      </w:pPr>
    </w:p>
    <w:p w:rsidR="007F46AB" w:rsidRPr="007D7C22" w:rsidRDefault="007F46AB" w:rsidP="00ED31A5">
      <w:pPr>
        <w:autoSpaceDE w:val="0"/>
        <w:autoSpaceDN w:val="0"/>
        <w:adjustRightInd w:val="0"/>
        <w:spacing w:after="0" w:line="240" w:lineRule="auto"/>
        <w:rPr>
          <w:rFonts w:ascii="Courier New" w:hAnsi="Courier New" w:cs="Courier New"/>
          <w:color w:val="000000" w:themeColor="text1"/>
          <w:sz w:val="20"/>
          <w:szCs w:val="20"/>
        </w:rPr>
      </w:pPr>
      <w:r w:rsidRPr="007D7C22">
        <w:rPr>
          <w:b/>
          <w:color w:val="000000" w:themeColor="text1"/>
          <w:lang w:val="es-ES_tradnl"/>
        </w:rPr>
        <w:t>Salida:</w:t>
      </w:r>
      <w:r w:rsidRPr="007D7C22">
        <w:rPr>
          <w:rFonts w:ascii="Courier New" w:hAnsi="Courier New" w:cs="Courier New"/>
          <w:color w:val="000000" w:themeColor="text1"/>
          <w:sz w:val="20"/>
          <w:szCs w:val="20"/>
        </w:rPr>
        <w:t xml:space="preserve"> ["Hola Juan", "Hola Maria", "Hola Pedro", "Hola Jose", "Hola Elias", "Hola Gustavo", "Hola Edgar", "Hola Luz"]</w:t>
      </w:r>
    </w:p>
    <w:p w:rsidR="007F46AB" w:rsidRPr="003306E9" w:rsidRDefault="007F46AB" w:rsidP="00ED31A5">
      <w:pPr>
        <w:autoSpaceDE w:val="0"/>
        <w:autoSpaceDN w:val="0"/>
        <w:adjustRightInd w:val="0"/>
        <w:spacing w:after="0" w:line="240" w:lineRule="auto"/>
        <w:rPr>
          <w:rFonts w:ascii="Courier New" w:hAnsi="Courier New" w:cs="Courier New"/>
          <w:color w:val="000000"/>
          <w:sz w:val="20"/>
          <w:szCs w:val="20"/>
          <w:highlight w:val="yellow"/>
        </w:rPr>
      </w:pPr>
    </w:p>
    <w:p w:rsidR="007F46AB" w:rsidRPr="003306E9" w:rsidRDefault="007F46AB" w:rsidP="00ED31A5">
      <w:pPr>
        <w:rPr>
          <w:highlight w:val="yellow"/>
          <w:lang w:val="es-ES_tradnl"/>
        </w:rPr>
      </w:pPr>
    </w:p>
    <w:p w:rsidR="007F46AB" w:rsidRPr="00E80B4A" w:rsidRDefault="007F46AB" w:rsidP="00ED31A5">
      <w:pPr>
        <w:rPr>
          <w:lang w:val="es-ES_tradnl"/>
        </w:rPr>
      </w:pPr>
      <w:r w:rsidRPr="00E80B4A">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E80B4A">
        <w:rPr>
          <w:lang w:val="es-ES_tradnl"/>
        </w:rPr>
        <w:lastRenderedPageBreak/>
        <w:t>conocer estructuras específicas para cada tarea propias de la programación orientada a objetos como Listas, Pilas, o Colas.</w:t>
      </w:r>
    </w:p>
    <w:p w:rsidR="007F46AB" w:rsidRPr="00E80B4A" w:rsidRDefault="007F46AB" w:rsidP="00ED31A5">
      <w:pPr>
        <w:rPr>
          <w:lang w:val="es-ES_tradnl"/>
        </w:rPr>
      </w:pPr>
    </w:p>
    <w:p w:rsidR="007F46AB" w:rsidRPr="00E80B4A" w:rsidRDefault="007F46AB" w:rsidP="005A7848">
      <w:pPr>
        <w:pStyle w:val="Prrafodelista"/>
        <w:numPr>
          <w:ilvl w:val="0"/>
          <w:numId w:val="21"/>
        </w:numPr>
        <w:shd w:val="clear" w:color="auto" w:fill="FFFFFF"/>
        <w:spacing w:after="0" w:line="240" w:lineRule="auto"/>
        <w:jc w:val="left"/>
        <w:rPr>
          <w:b/>
          <w:noProof/>
          <w:lang w:val="en-US"/>
        </w:rPr>
      </w:pPr>
      <w:r w:rsidRPr="00E80B4A">
        <w:rPr>
          <w:b/>
          <w:noProof/>
          <w:lang w:val="en-US"/>
        </w:rPr>
        <w:t>Bloques que contiene código</w:t>
      </w:r>
    </w:p>
    <w:p w:rsidR="007F46AB" w:rsidRPr="00E80B4A" w:rsidRDefault="007F46AB" w:rsidP="00ED31A5">
      <w:pPr>
        <w:rPr>
          <w:lang w:val="es-ES_tradnl"/>
        </w:rPr>
      </w:pPr>
    </w:p>
    <w:p w:rsidR="007F46AB" w:rsidRPr="00E80B4A" w:rsidRDefault="007F46AB" w:rsidP="00ED31A5">
      <w:pPr>
        <w:rPr>
          <w:lang w:val="es-ES_tradnl"/>
        </w:rPr>
      </w:pPr>
      <w:r w:rsidRPr="00E80B4A">
        <w:rPr>
          <w:lang w:val="es-ES_tradnl"/>
        </w:rPr>
        <w:t xml:space="preserve">Ruby da una mezcla muy buena entre programación orientada a objetos y programación declarativa. Básicamente casi todo está orientado a objetos, tanto es así que no existen estructuras como los bucles for para recorrer colecciones,  existe </w:t>
      </w:r>
      <w:r w:rsidR="009B1903" w:rsidRPr="00E80B4A">
        <w:rPr>
          <w:lang w:val="es-ES_tradnl"/>
        </w:rPr>
        <w:t>un</w:t>
      </w:r>
      <w:r w:rsidRPr="00E80B4A">
        <w:rPr>
          <w:lang w:val="es-ES_tradnl"/>
        </w:rPr>
        <w:t xml:space="preserve"> método each (de la colección) y recibe como parámetro </w:t>
      </w:r>
      <w:r w:rsidR="009B1903" w:rsidRPr="00E80B4A">
        <w:rPr>
          <w:lang w:val="es-ES_tradnl"/>
        </w:rPr>
        <w:t>una</w:t>
      </w:r>
      <w:r w:rsidRPr="00E80B4A">
        <w:rPr>
          <w:lang w:val="es-ES_tradnl"/>
        </w:rPr>
        <w:t xml:space="preserve"> función que será ejecutada por cada elemento de la colección.</w:t>
      </w:r>
    </w:p>
    <w:p w:rsidR="007F46AB" w:rsidRPr="00E80B4A" w:rsidRDefault="007F46AB" w:rsidP="00ED31A5">
      <w:pPr>
        <w:rPr>
          <w:lang w:val="es-ES_tradnl"/>
        </w:rPr>
      </w:pPr>
      <w:r w:rsidRPr="00E80B4A">
        <w:rPr>
          <w:lang w:val="es-ES_tradnl"/>
        </w:rPr>
        <w:t xml:space="preserve">La función que ejecutar el método recibe el nombre de bloque y puede ser especificada de una forma declarativa entre llaves o entre las clausulas </w:t>
      </w:r>
      <w:r w:rsidRPr="00E80B4A">
        <w:rPr>
          <w:noProof/>
          <w:lang w:val="es-ES_tradnl"/>
        </w:rPr>
        <w:t>do/end.</w:t>
      </w: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especificado por llaves</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Imprimir el cuadro de cada numer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lang w:val="en-US"/>
        </w:rPr>
      </w:pPr>
      <w:r w:rsidRPr="00E80B4A">
        <w:rPr>
          <w:b/>
          <w:noProof/>
          <w:lang w:val="en-US"/>
        </w:rPr>
        <w:t>Bloque do/end</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lang w:val="en-US"/>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Otra forma semejante a la anterior</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1</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3</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 xml:space="preserve">each </w:t>
      </w:r>
      <w:r w:rsidRPr="00E80B4A">
        <w:rPr>
          <w:rFonts w:ascii="Courier New" w:eastAsia="Times New Roman" w:hAnsi="Courier New" w:cs="Courier New"/>
          <w:b/>
          <w:bCs/>
          <w:noProof/>
          <w:color w:val="0000FF"/>
          <w:sz w:val="20"/>
          <w:lang w:val="en-US"/>
        </w:rPr>
        <w:t>do</w:t>
      </w:r>
      <w:r w:rsidRPr="00E80B4A">
        <w:rPr>
          <w:rFonts w:ascii="Courier New" w:eastAsia="Times New Roman" w:hAnsi="Courier New" w:cs="Courier New"/>
          <w:noProof/>
          <w:color w:val="000000"/>
          <w:sz w:val="20"/>
          <w:lang w:val="en-US"/>
        </w:rPr>
        <w:t xml:space="preserve"> </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000000"/>
          <w:sz w:val="20"/>
          <w:lang w:val="en-US"/>
        </w:rPr>
        <w:t>x</w:t>
      </w:r>
      <w:r w:rsidRPr="00E80B4A">
        <w:rPr>
          <w:rFonts w:ascii="Courier New" w:eastAsia="Times New Roman" w:hAnsi="Courier New" w:cs="Courier New"/>
          <w:b/>
          <w:bCs/>
          <w:noProof/>
          <w:color w:val="000080"/>
          <w:sz w:val="20"/>
          <w:lang w:val="en-US"/>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0000"/>
          <w:sz w:val="20"/>
          <w:lang w:val="en-US"/>
        </w:rPr>
        <w:t xml:space="preserve">  puts x</w:t>
      </w:r>
      <w:r w:rsidRPr="00E80B4A">
        <w:rPr>
          <w:rFonts w:ascii="Courier New" w:eastAsia="Times New Roman" w:hAnsi="Courier New" w:cs="Courier New"/>
          <w:b/>
          <w:bCs/>
          <w:noProof/>
          <w:color w:val="000080"/>
          <w:sz w:val="20"/>
          <w:lang w:val="en-US"/>
        </w:rPr>
        <w:t>*</w:t>
      </w:r>
      <w:r w:rsidRPr="00E80B4A">
        <w:rPr>
          <w:rFonts w:ascii="Courier New" w:eastAsia="Times New Roman" w:hAnsi="Courier New" w:cs="Courier New"/>
          <w:noProof/>
          <w:color w:val="FF8000"/>
          <w:sz w:val="20"/>
          <w:lang w:val="en-US"/>
        </w:rPr>
        <w:t>2</w:t>
      </w:r>
      <w:r w:rsidRPr="00E80B4A">
        <w:rPr>
          <w:rFonts w:ascii="Courier New" w:eastAsia="Times New Roman" w:hAnsi="Courier New" w:cs="Courier New"/>
          <w:noProof/>
          <w:color w:val="000000"/>
          <w:sz w:val="20"/>
          <w:lang w:val="en-US"/>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b/>
          <w:bCs/>
          <w:noProof/>
          <w:color w:val="0000FF"/>
          <w:sz w:val="20"/>
          <w:lang w:val="en-US"/>
        </w:rPr>
        <w:t>end</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lang w:val="en-US"/>
        </w:rPr>
      </w:pPr>
      <w:r w:rsidRPr="00E80B4A">
        <w:rPr>
          <w:rFonts w:ascii="Courier New" w:eastAsia="Times New Roman" w:hAnsi="Courier New" w:cs="Courier New"/>
          <w:noProof/>
          <w:color w:val="008000"/>
          <w:sz w:val="20"/>
          <w:lang w:val="en-US"/>
        </w:rPr>
        <w:t># 6</w:t>
      </w: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lang w:val="es-ES_tradnl"/>
        </w:rPr>
      </w:pPr>
      <w:r w:rsidRPr="00E80B4A">
        <w:rPr>
          <w:b/>
          <w:lang w:val="es-ES_tradnl"/>
        </w:rPr>
        <w:t>Variable que almacena un bloque</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D31A5">
      <w:r w:rsidRPr="00E80B4A">
        <w:lastRenderedPageBreak/>
        <w:t>Como muestra de lo anterior es posible asociar un bloque a una variable y pasársela a un método each, para que se ejecute por cada uno de los elementos de la colección.</w:t>
      </w:r>
    </w:p>
    <w:p w:rsidR="007F46AB" w:rsidRPr="00E80B4A" w:rsidRDefault="007F46AB" w:rsidP="00ED31A5">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rear variables que almacenan un proceso</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roc</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new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puts x</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1</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2</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FF8000"/>
          <w:sz w:val="20"/>
        </w:rPr>
        <w:t>3</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ach</w:t>
      </w:r>
      <w:r w:rsidRPr="00E80B4A">
        <w:rPr>
          <w:rFonts w:ascii="Courier New" w:eastAsia="Times New Roman" w:hAnsi="Courier New" w:cs="Courier New"/>
          <w:b/>
          <w:bCs/>
          <w:noProof/>
          <w:color w:val="000080"/>
          <w:sz w:val="20"/>
        </w:rPr>
        <w:t>(&amp;</w:t>
      </w:r>
      <w:r w:rsidRPr="00E80B4A">
        <w:rPr>
          <w:rFonts w:ascii="Courier New" w:eastAsia="Times New Roman" w:hAnsi="Courier New" w:cs="Courier New"/>
          <w:noProof/>
          <w:color w:val="000000"/>
          <w:sz w:val="20"/>
        </w:rPr>
        <w:t>p</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xml:space="preserve"># Salida: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2</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4</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6</w:t>
      </w:r>
    </w:p>
    <w:p w:rsidR="007F46AB" w:rsidRPr="00E80B4A" w:rsidRDefault="007F46AB" w:rsidP="00ED31A5">
      <w:pPr>
        <w:rPr>
          <w:lang w:val="es-ES_tradnl"/>
        </w:rPr>
      </w:pPr>
    </w:p>
    <w:p w:rsidR="007F46AB" w:rsidRPr="00E80B4A" w:rsidRDefault="007F46AB" w:rsidP="00ED31A5">
      <w:r w:rsidRPr="00E80B4A">
        <w:t xml:space="preserve">Nótese que la </w:t>
      </w:r>
      <w:r w:rsidR="001328F6" w:rsidRPr="00E80B4A">
        <w:t>variable solo</w:t>
      </w:r>
      <w:r w:rsidRPr="00E80B4A">
        <w:t xml:space="preserve"> almacena el código que se va a ejecutar pero que no se ejecuta realmente hasta que dicha variable se pasa como parámetro al each. También es de apreciar que todos los métodos son equivalentes.</w:t>
      </w:r>
    </w:p>
    <w:p w:rsidR="007F46AB" w:rsidRPr="00E80B4A" w:rsidRDefault="007F46AB" w:rsidP="00ED31A5">
      <w:pPr>
        <w:pStyle w:val="Prrafodelista"/>
        <w:shd w:val="clear" w:color="auto" w:fill="FFFFFF"/>
        <w:spacing w:after="0" w:line="240" w:lineRule="auto"/>
        <w:ind w:left="360"/>
        <w:rPr>
          <w:b/>
          <w:lang w:val="es-ES_tradnl"/>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omprobar si existe un valor en un array (mediante bloques).</w:t>
      </w:r>
    </w:p>
    <w:p w:rsidR="007F46AB" w:rsidRPr="00E80B4A" w:rsidRDefault="007F46AB" w:rsidP="00ED31A5">
      <w:pPr>
        <w:pStyle w:val="Prrafodelista"/>
        <w:shd w:val="clear" w:color="auto" w:fill="FFFFFF"/>
        <w:spacing w:after="0" w:line="240" w:lineRule="auto"/>
        <w:ind w:left="360"/>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omprobar si un saludo elemento existe en un array</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 xml:space="preserve">mensajes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808080"/>
          <w:sz w:val="20"/>
        </w:rPr>
        <w:t>"Hola Juan"</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Pedr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Jos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lia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Gustavo"</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808080"/>
          <w:sz w:val="20"/>
        </w:rPr>
        <w:t>"Hola Edgar"</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any?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8000"/>
          <w:sz w:val="20"/>
          <w:lang w:val="en-US"/>
        </w:rPr>
      </w:pPr>
      <w:r w:rsidRPr="00E80B4A">
        <w:rPr>
          <w:rFonts w:ascii="Courier New" w:eastAsia="Times New Roman" w:hAnsi="Courier New" w:cs="Courier New"/>
          <w:noProof/>
          <w:color w:val="008000"/>
          <w:sz w:val="20"/>
          <w:lang w:val="en-US"/>
        </w:rPr>
        <w:t># Salida: true</w:t>
      </w:r>
    </w:p>
    <w:p w:rsidR="007F46AB" w:rsidRPr="00E80B4A" w:rsidRDefault="007F46AB" w:rsidP="00ED31A5">
      <w:pPr>
        <w:shd w:val="clear" w:color="auto" w:fill="FFFFFF"/>
        <w:spacing w:after="0" w:line="240" w:lineRule="auto"/>
        <w:rPr>
          <w:rFonts w:ascii="Courier New" w:eastAsia="Times New Roman" w:hAnsi="Courier New" w:cs="Courier New"/>
          <w:noProof/>
          <w:color w:val="008000"/>
          <w:sz w:val="20"/>
          <w:lang w:val="en-US"/>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Eliminar elementos de un array (mediante bloques).</w:t>
      </w:r>
    </w:p>
    <w:p w:rsidR="007F46AB" w:rsidRPr="00E80B4A" w:rsidRDefault="007F46AB" w:rsidP="00ED31A5">
      <w:pPr>
        <w:shd w:val="clear" w:color="auto" w:fill="FFFFFF"/>
        <w:spacing w:after="0" w:line="240" w:lineRule="auto"/>
        <w:rPr>
          <w:b/>
          <w:noProof/>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Eliminar elementos de un array (elimino a Maria y a Jose)</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delete_if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noProof/>
          <w:color w:val="0080FF"/>
          <w:sz w:val="20"/>
        </w:rPr>
        <w:t>/Maria|Jose/</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7A3105">
      <w:pPr>
        <w:pStyle w:val="Prrafodelista"/>
        <w:numPr>
          <w:ilvl w:val="0"/>
          <w:numId w:val="21"/>
        </w:numPr>
        <w:shd w:val="clear" w:color="auto" w:fill="FFFFFF"/>
        <w:spacing w:after="0" w:line="240" w:lineRule="auto"/>
        <w:jc w:val="left"/>
        <w:rPr>
          <w:b/>
          <w:noProof/>
        </w:rPr>
      </w:pPr>
      <w:r w:rsidRPr="00E80B4A">
        <w:rPr>
          <w:b/>
          <w:noProof/>
        </w:rPr>
        <w:t>Cambiar un array a masculas (mediante bloques).</w:t>
      </w: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D31A5">
      <w:pPr>
        <w:shd w:val="clear" w:color="auto" w:fill="FFFFFF"/>
        <w:spacing w:after="0" w:line="240" w:lineRule="auto"/>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Cambiar elementos dentro de un array (Cambio el nombre a mayusculas)</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map!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 e</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 xml:space="preserve">upcase </w:t>
      </w:r>
      <w:r w:rsidRPr="00E80B4A">
        <w:rPr>
          <w:rFonts w:ascii="Courier New" w:eastAsia="Times New Roman" w:hAnsi="Courier New" w:cs="Courier New"/>
          <w:b/>
          <w:bCs/>
          <w:noProof/>
          <w:color w:val="000080"/>
          <w:sz w:val="20"/>
        </w:rPr>
        <w: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0000"/>
          <w:sz w:val="20"/>
        </w:rPr>
        <w:t>puts mensajes</w:t>
      </w:r>
      <w:r w:rsidRPr="00E80B4A">
        <w:rPr>
          <w:rFonts w:ascii="Courier New" w:eastAsia="Times New Roman" w:hAnsi="Courier New" w:cs="Courier New"/>
          <w:b/>
          <w:bCs/>
          <w:noProof/>
          <w:color w:val="000080"/>
          <w:sz w:val="20"/>
        </w:rPr>
        <w:t>.</w:t>
      </w:r>
      <w:r w:rsidRPr="00E80B4A">
        <w:rPr>
          <w:rFonts w:ascii="Courier New" w:eastAsia="Times New Roman" w:hAnsi="Courier New" w:cs="Courier New"/>
          <w:noProof/>
          <w:color w:val="000000"/>
          <w:sz w:val="20"/>
        </w:rPr>
        <w:t>inspect</w:t>
      </w:r>
    </w:p>
    <w:p w:rsidR="007F46AB" w:rsidRPr="00E80B4A" w:rsidRDefault="007F46AB" w:rsidP="00E80B4A">
      <w:pPr>
        <w:shd w:val="clear" w:color="auto" w:fill="FFFFFF"/>
        <w:spacing w:after="0" w:line="240" w:lineRule="auto"/>
        <w:ind w:firstLine="0"/>
        <w:rPr>
          <w:rFonts w:ascii="Courier New" w:eastAsia="Times New Roman" w:hAnsi="Courier New" w:cs="Courier New"/>
          <w:noProof/>
          <w:color w:val="000000"/>
          <w:sz w:val="20"/>
        </w:rPr>
      </w:pPr>
      <w:r w:rsidRPr="00E80B4A">
        <w:rPr>
          <w:rFonts w:ascii="Courier New" w:eastAsia="Times New Roman" w:hAnsi="Courier New" w:cs="Courier New"/>
          <w:noProof/>
          <w:color w:val="008000"/>
          <w:sz w:val="20"/>
        </w:rPr>
        <w:t># Salida: ["HOLA JUAN", "HOLA PEDRO", "HOLA ELIAS", "HOLA GUSTAVO", "HOLA EDGAR"]</w:t>
      </w:r>
    </w:p>
    <w:p w:rsidR="007F46AB" w:rsidRPr="003306E9" w:rsidRDefault="007F46AB" w:rsidP="00ED31A5">
      <w:pPr>
        <w:rPr>
          <w:noProof/>
          <w:highlight w:val="yellow"/>
        </w:rPr>
      </w:pPr>
    </w:p>
    <w:p w:rsidR="007F46AB" w:rsidRPr="006539C1" w:rsidRDefault="007F46AB" w:rsidP="00ED31A5">
      <w:pPr>
        <w:pStyle w:val="Ttulo2"/>
      </w:pPr>
      <w:bookmarkStart w:id="44" w:name="_Toc23665089"/>
      <w:r w:rsidRPr="006539C1">
        <w:t>C#</w:t>
      </w:r>
      <w:bookmarkEnd w:id="44"/>
    </w:p>
    <w:p w:rsidR="007F46AB" w:rsidRPr="006539C1" w:rsidRDefault="007F46AB" w:rsidP="00ED31A5"/>
    <w:p w:rsidR="007F46AB" w:rsidRPr="006539C1" w:rsidRDefault="007F46AB" w:rsidP="00ED31A5">
      <w:r w:rsidRPr="006539C1">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Pr="006539C1" w:rsidRDefault="007F46AB" w:rsidP="004B7C09">
      <w:pPr>
        <w:pStyle w:val="Imagenes"/>
      </w:pPr>
      <w:r w:rsidRPr="006539C1">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6539C1" w:rsidRDefault="007F46AB" w:rsidP="00ED31A5">
      <w:pPr>
        <w:pStyle w:val="Ttulo3"/>
        <w:rPr>
          <w:lang w:val="es-ES_tradnl"/>
        </w:rPr>
      </w:pPr>
      <w:r w:rsidRPr="006539C1">
        <w:rPr>
          <w:lang w:val="es-ES_tradnl"/>
        </w:rPr>
        <w:t>Características declarativas de C#</w:t>
      </w:r>
    </w:p>
    <w:p w:rsidR="007F46AB" w:rsidRPr="006539C1" w:rsidRDefault="007F46AB" w:rsidP="00ED31A5">
      <w:pPr>
        <w:rPr>
          <w:lang w:val="es-ES_tradnl"/>
        </w:rPr>
      </w:pPr>
    </w:p>
    <w:p w:rsidR="007F46AB" w:rsidRPr="006539C1" w:rsidRDefault="007F46AB" w:rsidP="006539C1">
      <w:pPr>
        <w:pStyle w:val="Prrafodelista"/>
        <w:numPr>
          <w:ilvl w:val="0"/>
          <w:numId w:val="21"/>
        </w:numPr>
        <w:spacing w:line="276" w:lineRule="auto"/>
        <w:jc w:val="left"/>
        <w:rPr>
          <w:b/>
          <w:lang w:val="es-ES_tradnl"/>
        </w:rPr>
      </w:pPr>
      <w:r w:rsidRPr="006539C1">
        <w:rPr>
          <w:b/>
          <w:lang w:val="es-ES_tradnl"/>
        </w:rPr>
        <w:t>Facilidad para declarar variables</w:t>
      </w:r>
    </w:p>
    <w:p w:rsidR="007F46AB" w:rsidRPr="006539C1" w:rsidRDefault="007F46AB" w:rsidP="00ED31A5"/>
    <w:p w:rsidR="007F46AB" w:rsidRPr="006539C1" w:rsidRDefault="007F46AB" w:rsidP="00ED31A5">
      <w:r w:rsidRPr="006539C1">
        <w:t>En momento de la creación de variables se ven ciertos aspectos declarativos, como por ejemplo:</w:t>
      </w:r>
    </w:p>
    <w:p w:rsidR="007F46AB" w:rsidRDefault="007F46AB" w:rsidP="007A3105">
      <w:pPr>
        <w:pStyle w:val="Prrafodelista"/>
        <w:numPr>
          <w:ilvl w:val="0"/>
          <w:numId w:val="21"/>
        </w:numPr>
        <w:spacing w:line="276" w:lineRule="auto"/>
        <w:jc w:val="left"/>
        <w:rPr>
          <w:b/>
          <w:lang w:val="es-ES_tradnl"/>
        </w:rPr>
      </w:pPr>
      <w:r w:rsidRPr="006539C1">
        <w:rPr>
          <w:b/>
          <w:lang w:val="es-ES_tradnl"/>
        </w:rPr>
        <w:lastRenderedPageBreak/>
        <w:t>Declaración de arrays</w:t>
      </w:r>
    </w:p>
    <w:p w:rsidR="006539C1" w:rsidRPr="006539C1" w:rsidRDefault="006539C1" w:rsidP="006539C1">
      <w:pPr>
        <w:pStyle w:val="Prrafodelista"/>
        <w:spacing w:line="276" w:lineRule="auto"/>
        <w:ind w:left="360"/>
        <w:jc w:val="left"/>
        <w:rPr>
          <w:b/>
          <w:lang w:val="es-ES_tradnl"/>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8000"/>
          <w:sz w:val="20"/>
          <w:lang w:eastAsia="es-MX"/>
        </w:rPr>
        <w:t>// Puede probar este codigo en https://repl.it/languages/csharp</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using</w:t>
      </w:r>
      <w:r w:rsidRPr="006539C1">
        <w:rPr>
          <w:rFonts w:ascii="Courier New" w:eastAsia="Times New Roman" w:hAnsi="Courier New" w:cs="Courier New"/>
          <w:noProof/>
          <w:color w:val="000000"/>
          <w:sz w:val="20"/>
          <w:lang w:val="en-US" w:eastAsia="es-MX"/>
        </w:rPr>
        <w:t xml:space="preserve"> System</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class</w:t>
      </w:r>
      <w:r w:rsidRPr="006539C1">
        <w:rPr>
          <w:rFonts w:ascii="Courier New" w:eastAsia="Times New Roman" w:hAnsi="Courier New" w:cs="Courier New"/>
          <w:noProof/>
          <w:color w:val="000000"/>
          <w:sz w:val="20"/>
          <w:lang w:val="en-US" w:eastAsia="es-MX"/>
        </w:rPr>
        <w:t xml:space="preserve"> Program</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rivate</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Imprimir</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b/>
          <w:bCs/>
          <w:noProof/>
          <w:color w:val="0000FF"/>
          <w:sz w:val="20"/>
          <w:lang w:val="en-US" w:eastAsia="es-MX"/>
        </w:rPr>
        <w:t>this</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Consol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riteLin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a \"{String.Join("</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arr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w:t>
      </w:r>
      <w:r w:rsidRPr="006539C1">
        <w:rPr>
          <w:rFonts w:ascii="Courier New" w:eastAsia="Times New Roman" w:hAnsi="Courier New" w:cs="Courier New"/>
          <w:noProof/>
          <w:color w:val="808080"/>
          <w:sz w:val="20"/>
          <w:lang w:val="en-US" w:eastAsia="es-MX"/>
        </w:rPr>
        <w:t>"]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publ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atic</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void</w:t>
      </w:r>
      <w:r w:rsidRPr="006539C1">
        <w:rPr>
          <w:rFonts w:ascii="Courier New" w:eastAsia="Times New Roman" w:hAnsi="Courier New" w:cs="Courier New"/>
          <w:noProof/>
          <w:color w:val="000000"/>
          <w:sz w:val="20"/>
          <w:lang w:val="en-US" w:eastAsia="es-MX"/>
        </w:rPr>
        <w:t xml:space="preserve"> Main</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mensajes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FF"/>
          <w:sz w:val="20"/>
          <w:lang w:val="en-US" w:eastAsia="es-MX"/>
        </w:rPr>
        <w:t>new</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00FF"/>
          <w:sz w:val="20"/>
          <w:lang w:val="en-US" w:eastAsia="es-MX"/>
        </w:rPr>
        <w:t>string</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uan"</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Maria"</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Pedr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Jose"</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lias"</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Gustavo"</w:t>
      </w:r>
      <w:r w:rsidRPr="006539C1">
        <w:rPr>
          <w:rFonts w:ascii="Courier New" w:eastAsia="Times New Roman" w:hAnsi="Courier New" w:cs="Courier New"/>
          <w:b/>
          <w:bCs/>
          <w:noProof/>
          <w:color w:val="000080"/>
          <w:sz w:val="20"/>
          <w:lang w:val="en-US" w:eastAsia="es-MX"/>
        </w:rPr>
        <w:t>,</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noProof/>
          <w:color w:val="808080"/>
          <w:sz w:val="20"/>
          <w:lang w:val="en-US" w:eastAsia="es-MX"/>
        </w:rPr>
        <w:t>"Hola Edgar"</w:t>
      </w:r>
      <w:r w:rsidRPr="006539C1">
        <w:rPr>
          <w:rFonts w:ascii="Courier New" w:eastAsia="Times New Roman" w:hAnsi="Courier New" w:cs="Courier New"/>
          <w:noProof/>
          <w:color w:val="000000"/>
          <w:sz w:val="20"/>
          <w:lang w:val="en-US" w:eastAsia="es-MX"/>
        </w:rPr>
        <w:t xml:space="preserve"> </w:t>
      </w:r>
      <w:r w:rsidRPr="006539C1">
        <w:rPr>
          <w:rFonts w:ascii="Courier New" w:eastAsia="Times New Roman" w:hAnsi="Courier New" w:cs="Courier New"/>
          <w:b/>
          <w:bCs/>
          <w:noProof/>
          <w:color w:val="000080"/>
          <w:sz w:val="20"/>
          <w:lang w:val="en-US" w:eastAsia="es-MX"/>
        </w:rPr>
        <w:t>};</w:t>
      </w:r>
    </w:p>
    <w:p w:rsidR="006539C1" w:rsidRPr="006539C1"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6539C1">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mensaje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Imprimir</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6539C1" w:rsidRPr="00C35423" w:rsidRDefault="006539C1" w:rsidP="006539C1">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6539C1">
      <w:pPr>
        <w:shd w:val="clear" w:color="auto" w:fill="FFFFFE"/>
        <w:spacing w:after="0" w:line="285" w:lineRule="atLeast"/>
        <w:ind w:firstLine="0"/>
        <w:rPr>
          <w:rFonts w:ascii="Consolas" w:eastAsia="Times New Roman" w:hAnsi="Consolas" w:cs="Times New Roman"/>
          <w:noProof/>
          <w:color w:val="000000" w:themeColor="text1"/>
          <w:sz w:val="21"/>
          <w:szCs w:val="21"/>
          <w:highlight w:val="yellow"/>
        </w:rPr>
      </w:pPr>
    </w:p>
    <w:p w:rsidR="007F46AB" w:rsidRPr="007D7C22" w:rsidRDefault="007F46AB" w:rsidP="00ED31A5">
      <w:pPr>
        <w:rPr>
          <w:color w:val="000000" w:themeColor="text1"/>
        </w:rPr>
      </w:pP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rPr>
      </w:pPr>
      <w:r w:rsidRPr="007D7C22">
        <w:rPr>
          <w:color w:val="000000" w:themeColor="text1"/>
        </w:rPr>
        <w:t>Salida:</w:t>
      </w:r>
      <w:r w:rsidRPr="007D7C22">
        <w:rPr>
          <w:rFonts w:ascii="Consolas" w:eastAsia="Times New Roman" w:hAnsi="Consolas" w:cs="Times New Roman"/>
          <w:color w:val="000000" w:themeColor="text1"/>
          <w:sz w:val="21"/>
          <w:szCs w:val="21"/>
        </w:rPr>
        <w:t xml:space="preserve"> </w:t>
      </w:r>
      <w:r w:rsidRPr="007D7C22">
        <w:rPr>
          <w:rFonts w:ascii="Courier New" w:eastAsia="Times New Roman" w:hAnsi="Courier New" w:cs="Courier New"/>
          <w:noProof/>
          <w:color w:val="000000"/>
          <w:sz w:val="20"/>
          <w:lang w:eastAsia="es-MX"/>
        </w:rPr>
        <w:t>[ "Hola Juan", "Hola Maria", "Hola Pedro", "Hola Jose", "Hola Elias", "Hola Gustavo", "Hola Edgar"]</w:t>
      </w:r>
    </w:p>
    <w:p w:rsidR="007F46AB" w:rsidRPr="007D7C22" w:rsidRDefault="007F46AB" w:rsidP="00ED31A5">
      <w:pPr>
        <w:shd w:val="clear" w:color="auto" w:fill="FFFFFE"/>
        <w:spacing w:after="0" w:line="285" w:lineRule="atLeast"/>
        <w:rPr>
          <w:rFonts w:ascii="Consolas" w:eastAsia="Times New Roman" w:hAnsi="Consolas" w:cs="Times New Roman"/>
          <w:color w:val="000000" w:themeColor="text1"/>
          <w:sz w:val="21"/>
          <w:szCs w:val="21"/>
          <w:highlight w:val="yellow"/>
        </w:rPr>
      </w:pPr>
    </w:p>
    <w:p w:rsidR="007F46AB" w:rsidRPr="003306E9" w:rsidRDefault="007F46AB" w:rsidP="00ED31A5">
      <w:pPr>
        <w:rPr>
          <w:highlight w:val="yellow"/>
        </w:rPr>
      </w:pPr>
    </w:p>
    <w:p w:rsidR="007F46AB" w:rsidRPr="00670288" w:rsidRDefault="007F46AB" w:rsidP="007A3105">
      <w:pPr>
        <w:pStyle w:val="Prrafodelista"/>
        <w:numPr>
          <w:ilvl w:val="0"/>
          <w:numId w:val="21"/>
        </w:numPr>
        <w:spacing w:line="276" w:lineRule="auto"/>
        <w:jc w:val="left"/>
        <w:rPr>
          <w:b/>
          <w:lang w:val="es-ES_tradnl"/>
        </w:rPr>
      </w:pPr>
      <w:r w:rsidRPr="00670288">
        <w:rPr>
          <w:b/>
          <w:lang w:val="es-ES_tradnl"/>
        </w:rPr>
        <w:t>Declaración de diccionarios</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Puede probar este codigo en https://repl.it/languages/csharp</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Collections.Generic;</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using</w:t>
      </w:r>
      <w:r w:rsidRPr="00670288">
        <w:rPr>
          <w:rFonts w:ascii="Consolas" w:hAnsi="Consolas" w:cs="Consolas"/>
          <w:noProof/>
          <w:color w:val="000000"/>
          <w:sz w:val="19"/>
          <w:szCs w:val="19"/>
          <w:lang w:val="en-US"/>
        </w:rPr>
        <w:t xml:space="preserve"> System.Linq;</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clas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Program</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rivate</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Imprimir(</w:t>
      </w:r>
      <w:r w:rsidRPr="00670288">
        <w:rPr>
          <w:rFonts w:ascii="Consolas" w:hAnsi="Consolas" w:cs="Consolas"/>
          <w:noProof/>
          <w:color w:val="0000FF"/>
          <w:sz w:val="19"/>
          <w:szCs w:val="19"/>
          <w:lang w:val="en-US"/>
        </w:rPr>
        <w:t>this</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 dicionari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00FF"/>
          <w:sz w:val="19"/>
          <w:szCs w:val="19"/>
        </w:rPr>
        <w:t>var</w:t>
      </w:r>
      <w:r w:rsidRPr="00670288">
        <w:rPr>
          <w:rFonts w:ascii="Consolas" w:hAnsi="Consolas" w:cs="Consolas"/>
          <w:noProof/>
          <w:color w:val="000000"/>
          <w:sz w:val="19"/>
          <w:szCs w:val="19"/>
        </w:rPr>
        <w:t xml:space="preserve"> lines = dicionario.Select(e =&gt; </w:t>
      </w:r>
      <w:r w:rsidRPr="00670288">
        <w:rPr>
          <w:rFonts w:ascii="Consolas" w:hAnsi="Consolas" w:cs="Consolas"/>
          <w:noProof/>
          <w:color w:val="A31515"/>
          <w:sz w:val="19"/>
          <w:szCs w:val="19"/>
        </w:rPr>
        <w:t>$"\t</w:t>
      </w:r>
      <w:r w:rsidRPr="00670288">
        <w:rPr>
          <w:rFonts w:ascii="Consolas" w:hAnsi="Consolas" w:cs="Consolas"/>
          <w:noProof/>
          <w:color w:val="000000"/>
          <w:sz w:val="19"/>
          <w:szCs w:val="19"/>
        </w:rPr>
        <w:t>{e.Key}</w:t>
      </w:r>
      <w:r w:rsidRPr="00670288">
        <w:rPr>
          <w:rFonts w:ascii="Consolas" w:hAnsi="Consolas" w:cs="Consolas"/>
          <w:noProof/>
          <w:color w:val="A31515"/>
          <w:sz w:val="19"/>
          <w:szCs w:val="19"/>
        </w:rPr>
        <w:t xml:space="preserve">: </w:t>
      </w:r>
      <w:r w:rsidRPr="00670288">
        <w:rPr>
          <w:rFonts w:ascii="Consolas" w:hAnsi="Consolas" w:cs="Consolas"/>
          <w:noProof/>
          <w:color w:val="000000"/>
          <w:sz w:val="19"/>
          <w:szCs w:val="19"/>
        </w:rPr>
        <w:t>{e.Valu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Write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2B91AF"/>
          <w:sz w:val="19"/>
          <w:szCs w:val="19"/>
        </w:rPr>
        <w:t>String</w:t>
      </w:r>
      <w:r w:rsidRPr="00670288">
        <w:rPr>
          <w:rFonts w:ascii="Consolas" w:hAnsi="Consolas" w:cs="Consolas"/>
          <w:noProof/>
          <w:color w:val="000000"/>
          <w:sz w:val="19"/>
          <w:szCs w:val="19"/>
        </w:rPr>
        <w:t>.Join(</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 lines)}{</w:t>
      </w:r>
      <w:r w:rsidRPr="00670288">
        <w:rPr>
          <w:rFonts w:ascii="Consolas" w:hAnsi="Consolas" w:cs="Consolas"/>
          <w:noProof/>
          <w:color w:val="2B91AF"/>
          <w:sz w:val="19"/>
          <w:szCs w:val="19"/>
        </w:rPr>
        <w:t>Environment</w:t>
      </w:r>
      <w:r w:rsidRPr="00670288">
        <w:rPr>
          <w:rFonts w:ascii="Consolas" w:hAnsi="Consolas" w:cs="Consolas"/>
          <w:noProof/>
          <w:color w:val="000000"/>
          <w:sz w:val="19"/>
          <w:szCs w:val="19"/>
        </w:rPr>
        <w:t>.NewLine}</w:t>
      </w:r>
      <w:r w:rsidRPr="00670288">
        <w:rPr>
          <w:rFonts w:ascii="Consolas" w:hAnsi="Consolas" w:cs="Consolas"/>
          <w:noProof/>
          <w:color w:val="A31515"/>
          <w:sz w:val="19"/>
          <w:szCs w:val="19"/>
        </w:rPr>
        <w:t>]"</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rPr>
        <w:t xml:space="preserve">    </w:t>
      </w:r>
      <w:r w:rsidRPr="00670288">
        <w:rPr>
          <w:rFonts w:ascii="Consolas" w:hAnsi="Consolas" w:cs="Consolas"/>
          <w:noProof/>
          <w:color w:val="000000"/>
          <w:sz w:val="19"/>
          <w:szCs w:val="19"/>
          <w:lang w:val="en-US"/>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publ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atic</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void</w:t>
      </w:r>
      <w:r w:rsidRPr="00670288">
        <w:rPr>
          <w:rFonts w:ascii="Consolas" w:hAnsi="Consolas" w:cs="Consolas"/>
          <w:noProof/>
          <w:color w:val="000000"/>
          <w:sz w:val="19"/>
          <w:szCs w:val="19"/>
          <w:lang w:val="en-US"/>
        </w:rPr>
        <w:t xml:space="preserve"> Mai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lang w:val="en-US"/>
        </w:rPr>
      </w:pP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gt; mensajes = </w:t>
      </w:r>
      <w:r w:rsidRPr="00670288">
        <w:rPr>
          <w:rFonts w:ascii="Consolas" w:hAnsi="Consolas" w:cs="Consolas"/>
          <w:noProof/>
          <w:color w:val="0000FF"/>
          <w:sz w:val="19"/>
          <w:szCs w:val="19"/>
          <w:lang w:val="en-US"/>
        </w:rPr>
        <w:t>new</w:t>
      </w:r>
      <w:r w:rsidRPr="00670288">
        <w:rPr>
          <w:rFonts w:ascii="Consolas" w:hAnsi="Consolas" w:cs="Consolas"/>
          <w:noProof/>
          <w:color w:val="000000"/>
          <w:sz w:val="19"/>
          <w:szCs w:val="19"/>
          <w:lang w:val="en-US"/>
        </w:rPr>
        <w:t xml:space="preserve"> </w:t>
      </w:r>
      <w:r w:rsidRPr="00670288">
        <w:rPr>
          <w:rFonts w:ascii="Consolas" w:hAnsi="Consolas" w:cs="Consolas"/>
          <w:noProof/>
          <w:color w:val="2B91AF"/>
          <w:sz w:val="19"/>
          <w:szCs w:val="19"/>
          <w:lang w:val="en-US"/>
        </w:rPr>
        <w:t>Dictionary</w:t>
      </w:r>
      <w:r w:rsidRPr="00670288">
        <w:rPr>
          <w:rFonts w:ascii="Consolas" w:hAnsi="Consolas" w:cs="Consolas"/>
          <w:noProof/>
          <w:color w:val="000000"/>
          <w:sz w:val="19"/>
          <w:szCs w:val="19"/>
          <w:lang w:val="en-US"/>
        </w:rPr>
        <w:t>&lt;</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 xml:space="preserve">, </w:t>
      </w:r>
      <w:r w:rsidRPr="00670288">
        <w:rPr>
          <w:rFonts w:ascii="Consolas" w:hAnsi="Consolas" w:cs="Consolas"/>
          <w:noProof/>
          <w:color w:val="0000FF"/>
          <w:sz w:val="19"/>
          <w:szCs w:val="19"/>
          <w:lang w:val="en-US"/>
        </w:rPr>
        <w:t>string</w:t>
      </w:r>
      <w:r w:rsidRPr="00670288">
        <w:rPr>
          <w:rFonts w:ascii="Consolas" w:hAnsi="Consolas" w:cs="Consolas"/>
          <w:noProof/>
          <w:color w:val="000000"/>
          <w:sz w:val="19"/>
          <w:szCs w:val="19"/>
          <w:lang w:val="en-US"/>
        </w:rPr>
        <w:t>&g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lang w:val="en-US"/>
        </w:rPr>
        <w:t xml:space="preserve">        </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juan"</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juan"</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maria"</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Maria"</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A31515"/>
          <w:sz w:val="19"/>
          <w:szCs w:val="19"/>
        </w:rPr>
        <w:t>"saludo_pedro"</w:t>
      </w:r>
      <w:r w:rsidRPr="00670288">
        <w:rPr>
          <w:rFonts w:ascii="Consolas" w:hAnsi="Consolas" w:cs="Consolas"/>
          <w:noProof/>
          <w:color w:val="000000"/>
          <w:sz w:val="19"/>
          <w:szCs w:val="19"/>
        </w:rPr>
        <w:t xml:space="preserve">] = </w:t>
      </w:r>
      <w:r w:rsidRPr="00670288">
        <w:rPr>
          <w:rFonts w:ascii="Consolas" w:hAnsi="Consolas" w:cs="Consolas"/>
          <w:noProof/>
          <w:color w:val="A31515"/>
          <w:sz w:val="19"/>
          <w:szCs w:val="19"/>
        </w:rPr>
        <w:t>"Hola pedro"</w:t>
      </w:r>
      <w:r w:rsidRPr="00670288">
        <w:rPr>
          <w:rFonts w:ascii="Consolas" w:hAnsi="Consolas" w:cs="Consolas"/>
          <w:noProof/>
          <w:color w:val="000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Salid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008000"/>
          <w:sz w:val="19"/>
          <w:szCs w:val="19"/>
        </w:rPr>
        <w:t>/*</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juan: Hola juan</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maria: Hola Maria</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saludo_pedro: Hola pedro</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8000"/>
          <w:sz w:val="19"/>
          <w:szCs w:val="19"/>
        </w:rPr>
      </w:pPr>
      <w:r w:rsidRPr="00670288">
        <w:rPr>
          <w:rFonts w:ascii="Consolas" w:hAnsi="Consolas" w:cs="Consolas"/>
          <w:noProof/>
          <w:color w:val="008000"/>
          <w:sz w:val="19"/>
          <w:szCs w:val="19"/>
        </w:rPr>
        <w:t xml:space="preserve">         *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8000"/>
          <w:sz w:val="19"/>
          <w:szCs w:val="19"/>
        </w:rPr>
        <w:t xml:space="preserve">         */</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mensajes.Imprimir();</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r w:rsidRPr="00670288">
        <w:rPr>
          <w:rFonts w:ascii="Consolas" w:hAnsi="Consolas" w:cs="Consolas"/>
          <w:noProof/>
          <w:color w:val="2B91AF"/>
          <w:sz w:val="19"/>
          <w:szCs w:val="19"/>
        </w:rPr>
        <w:t>Console</w:t>
      </w:r>
      <w:r w:rsidRPr="00670288">
        <w:rPr>
          <w:rFonts w:ascii="Consolas" w:hAnsi="Consolas" w:cs="Consolas"/>
          <w:noProof/>
          <w:color w:val="000000"/>
          <w:sz w:val="19"/>
          <w:szCs w:val="19"/>
        </w:rPr>
        <w:t>.ReadLine();</w:t>
      </w:r>
    </w:p>
    <w:p w:rsidR="007F46AB" w:rsidRPr="00670288" w:rsidRDefault="007F46AB" w:rsidP="00670288">
      <w:pPr>
        <w:autoSpaceDE w:val="0"/>
        <w:autoSpaceDN w:val="0"/>
        <w:adjustRightInd w:val="0"/>
        <w:spacing w:after="0" w:line="240" w:lineRule="auto"/>
        <w:ind w:firstLine="0"/>
        <w:rPr>
          <w:rFonts w:ascii="Consolas" w:hAnsi="Consolas" w:cs="Consolas"/>
          <w:noProof/>
          <w:color w:val="000000"/>
          <w:sz w:val="19"/>
          <w:szCs w:val="19"/>
        </w:rPr>
      </w:pPr>
      <w:r w:rsidRPr="00670288">
        <w:rPr>
          <w:rFonts w:ascii="Consolas" w:hAnsi="Consolas" w:cs="Consolas"/>
          <w:noProof/>
          <w:color w:val="000000"/>
          <w:sz w:val="19"/>
          <w:szCs w:val="19"/>
        </w:rPr>
        <w:t xml:space="preserve">    }</w:t>
      </w:r>
    </w:p>
    <w:p w:rsidR="007F46AB" w:rsidRPr="00670288" w:rsidRDefault="007F46AB" w:rsidP="00670288">
      <w:pPr>
        <w:ind w:firstLine="0"/>
        <w:rPr>
          <w:noProof/>
        </w:rPr>
      </w:pPr>
      <w:r w:rsidRPr="00670288">
        <w:rPr>
          <w:rFonts w:ascii="Consolas" w:hAnsi="Consolas" w:cs="Consolas"/>
          <w:noProof/>
          <w:color w:val="000000"/>
          <w:sz w:val="19"/>
          <w:szCs w:val="19"/>
        </w:rPr>
        <w:t>}</w:t>
      </w:r>
    </w:p>
    <w:p w:rsidR="007F46AB" w:rsidRPr="007D7C22" w:rsidRDefault="007F46AB" w:rsidP="00ED31A5"/>
    <w:p w:rsidR="007F46AB" w:rsidRPr="007D7C22" w:rsidRDefault="007F46AB" w:rsidP="007A3105">
      <w:pPr>
        <w:pStyle w:val="Prrafodelista"/>
        <w:numPr>
          <w:ilvl w:val="0"/>
          <w:numId w:val="21"/>
        </w:numPr>
        <w:spacing w:line="276" w:lineRule="auto"/>
        <w:jc w:val="left"/>
        <w:rPr>
          <w:b/>
          <w:lang w:val="es-ES_tradnl"/>
        </w:rPr>
      </w:pPr>
      <w:r w:rsidRPr="007D7C22">
        <w:rPr>
          <w:b/>
          <w:lang w:val="es-ES_tradnl"/>
        </w:rPr>
        <w:t>Declaración mediante el uso de var</w:t>
      </w:r>
    </w:p>
    <w:p w:rsidR="007F46AB" w:rsidRPr="007D7C22" w:rsidRDefault="007F46AB" w:rsidP="00ED31A5">
      <w:r w:rsidRPr="007D7C22">
        <w:t>Existe una clausula especial para declarar variables sin necesidad de especificar el tip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using</w:t>
      </w:r>
      <w:r w:rsidRPr="00182479">
        <w:rPr>
          <w:rFonts w:ascii="Courier New" w:eastAsia="Times New Roman" w:hAnsi="Courier New" w:cs="Courier New"/>
          <w:noProof/>
          <w:color w:val="000000"/>
          <w:sz w:val="20"/>
          <w:lang w:val="en-US" w:eastAsia="es-MX"/>
        </w:rPr>
        <w:t xml:space="preserve"> System</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Program</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publ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atic</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oid</w:t>
      </w:r>
      <w:r w:rsidRPr="00C35423">
        <w:rPr>
          <w:rFonts w:ascii="Courier New" w:eastAsia="Times New Roman" w:hAnsi="Courier New" w:cs="Courier New"/>
          <w:noProof/>
          <w:color w:val="000000"/>
          <w:sz w:val="20"/>
          <w:lang w:eastAsia="es-MX"/>
        </w:rPr>
        <w:t xml:space="preserve"> Main</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und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Hola Jua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Maria"</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Pedr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Jos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lia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Gustavo"</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Hola Edgar"</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00FF"/>
          <w:sz w:val="20"/>
          <w:lang w:eastAsia="es-MX"/>
        </w:rPr>
        <w:t>var</w:t>
      </w:r>
      <w:r w:rsidRPr="00C35423">
        <w:rPr>
          <w:rFonts w:ascii="Courier New" w:eastAsia="Times New Roman" w:hAnsi="Courier New" w:cs="Courier New"/>
          <w:noProof/>
          <w:color w:val="000000"/>
          <w:sz w:val="20"/>
          <w:lang w:eastAsia="es-MX"/>
        </w:rPr>
        <w:t xml:space="preserve"> mensajesUnido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Strin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Join</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808080"/>
          <w:sz w:val="20"/>
          <w:lang w:eastAsia="es-MX"/>
        </w:rPr>
        <w:t>"[\",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mensajes </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Consol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ReadLine</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7D7C22" w:rsidRDefault="007F46AB" w:rsidP="00ED31A5"/>
    <w:p w:rsidR="007F46AB" w:rsidRPr="007D7C22" w:rsidRDefault="007F46AB" w:rsidP="00ED31A5">
      <w:r w:rsidRPr="007D7C22">
        <w:t>Con esto se infiere el tipo (en tiempo de compilación) de la variable, en este caso son String y String[].</w:t>
      </w:r>
    </w:p>
    <w:p w:rsidR="007F46AB" w:rsidRPr="007D7C22" w:rsidRDefault="007F46AB" w:rsidP="00ED31A5">
      <w:r w:rsidRPr="007D7C22">
        <w:lastRenderedPageBreak/>
        <w:t xml:space="preserve">En lo personal no me gusta un uso </w:t>
      </w:r>
      <w:r w:rsidR="008D3879" w:rsidRPr="007D7C22">
        <w:t>excesivo de</w:t>
      </w:r>
      <w:r w:rsidRPr="007D7C22">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D7C22" w:rsidRDefault="007F46AB" w:rsidP="00ED31A5">
      <w:r w:rsidRPr="007D7C22">
        <w:t>Hasta ahora hemos visto algunos tipos de declaración, que nos ayudan a especificar la creación de objetos de forma más declarativo que imperativa, aunque es, desde luego, mucho menos declarativo que Ruby.</w:t>
      </w:r>
    </w:p>
    <w:p w:rsidR="007F46AB" w:rsidRPr="007D7C22" w:rsidRDefault="007F46AB" w:rsidP="00ED31A5">
      <w:pPr>
        <w:rPr>
          <w:rFonts w:asciiTheme="majorHAnsi" w:eastAsiaTheme="majorEastAsia" w:hAnsiTheme="majorHAnsi" w:cstheme="majorBidi"/>
          <w:b/>
          <w:bCs/>
          <w:i/>
          <w:iCs/>
          <w:color w:val="4F81BD" w:themeColor="accent1"/>
          <w:lang w:val="es-ES_tradnl"/>
        </w:rPr>
      </w:pPr>
    </w:p>
    <w:p w:rsidR="007F46AB" w:rsidRPr="007D7C22" w:rsidRDefault="007F46AB" w:rsidP="00ED31A5">
      <w:pPr>
        <w:rPr>
          <w:rFonts w:asciiTheme="majorHAnsi" w:eastAsiaTheme="majorEastAsia" w:hAnsiTheme="majorHAnsi" w:cstheme="majorBidi"/>
          <w:b/>
          <w:bCs/>
          <w:i/>
          <w:iCs/>
          <w:color w:val="4F81BD" w:themeColor="accent1"/>
          <w:lang w:val="es-ES_tradnl"/>
        </w:rPr>
      </w:pPr>
      <w:r w:rsidRPr="007D7C22">
        <w:rPr>
          <w:rFonts w:asciiTheme="majorHAnsi" w:eastAsiaTheme="majorEastAsia" w:hAnsiTheme="majorHAnsi" w:cstheme="majorBidi"/>
          <w:b/>
          <w:bCs/>
          <w:i/>
          <w:iCs/>
          <w:color w:val="4F81BD" w:themeColor="accent1"/>
          <w:lang w:val="es-ES_tradnl"/>
        </w:rPr>
        <w:t>Expresiones Lamba</w:t>
      </w:r>
    </w:p>
    <w:p w:rsidR="007F46AB" w:rsidRPr="007D7C22" w:rsidRDefault="007F46AB" w:rsidP="00ED31A5">
      <w:r w:rsidRPr="007D7C22">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clude</w:t>
      </w: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lang w:val="en-US"/>
        </w:rPr>
        <w:t>&lt;</w:t>
      </w:r>
      <w:r w:rsidRPr="005A7848">
        <w:rPr>
          <w:rFonts w:ascii="Consolas" w:eastAsia="Times New Roman" w:hAnsi="Consolas" w:cs="Times New Roman"/>
          <w:noProof/>
          <w:color w:val="A31515"/>
          <w:sz w:val="21"/>
          <w:szCs w:val="21"/>
          <w:lang w:val="en-US"/>
        </w:rPr>
        <w:t>stdio.h</w:t>
      </w:r>
      <w:r w:rsidRPr="005A7848">
        <w:rPr>
          <w:rFonts w:ascii="Consolas" w:eastAsia="Times New Roman" w:hAnsi="Consolas" w:cs="Times New Roman"/>
          <w:noProof/>
          <w:color w:val="0000FF"/>
          <w:sz w:val="21"/>
          <w:szCs w:val="21"/>
          <w:lang w:val="en-US"/>
        </w:rPr>
        <w:t>&g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sumar_por_2(</w:t>
      </w: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AAAAAA"/>
          <w:sz w:val="21"/>
          <w:szCs w:val="21"/>
        </w:rPr>
        <w:t>//Suma dos a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numero + </w:t>
      </w:r>
      <w:r w:rsidRPr="005A7848">
        <w:rPr>
          <w:rFonts w:ascii="Consolas" w:eastAsia="Times New Roman" w:hAnsi="Consolas" w:cs="Times New Roman"/>
          <w:noProof/>
          <w:color w:val="09885A"/>
          <w:sz w:val="21"/>
          <w:szCs w:val="21"/>
        </w:rPr>
        <w:t>2</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multiplar_por_2(</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numer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Multiplica por dos el número especificado</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lang w:val="en-US"/>
        </w:rPr>
        <w:t>return</w:t>
      </w:r>
      <w:r w:rsidRPr="005A7848">
        <w:rPr>
          <w:rFonts w:ascii="Consolas" w:eastAsia="Times New Roman" w:hAnsi="Consolas" w:cs="Times New Roman"/>
          <w:noProof/>
          <w:color w:val="000000"/>
          <w:sz w:val="21"/>
          <w:szCs w:val="21"/>
          <w:lang w:val="en-US"/>
        </w:rPr>
        <w:t xml:space="preserve"> numero *  </w:t>
      </w:r>
      <w:r w:rsidRPr="005A7848">
        <w:rPr>
          <w:rFonts w:ascii="Consolas" w:eastAsia="Times New Roman" w:hAnsi="Consolas" w:cs="Times New Roman"/>
          <w:noProof/>
          <w:color w:val="09885A"/>
          <w:sz w:val="21"/>
          <w:szCs w:val="21"/>
          <w:lang w:val="en-US"/>
        </w:rPr>
        <w:t>2</w:t>
      </w: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00"/>
          <w:sz w:val="21"/>
          <w:szCs w:val="21"/>
          <w:lang w:val="en-US"/>
        </w:rPr>
        <w:t>}</w:t>
      </w:r>
    </w:p>
    <w:p w:rsidR="007F46AB" w:rsidRPr="005A7848" w:rsidRDefault="007F46AB" w:rsidP="005A7848">
      <w:pPr>
        <w:shd w:val="clear" w:color="auto" w:fill="FFFFFE"/>
        <w:spacing w:after="24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r w:rsidRPr="005A7848">
        <w:rPr>
          <w:rFonts w:ascii="Consolas" w:eastAsia="Times New Roman" w:hAnsi="Consolas" w:cs="Times New Roman"/>
          <w:noProof/>
          <w:color w:val="0000FF"/>
          <w:sz w:val="21"/>
          <w:szCs w:val="21"/>
          <w:lang w:val="en-US"/>
        </w:rPr>
        <w:t>int</w:t>
      </w:r>
      <w:r w:rsidRPr="005A7848">
        <w:rPr>
          <w:rFonts w:ascii="Consolas" w:eastAsia="Times New Roman" w:hAnsi="Consolas" w:cs="Times New Roman"/>
          <w:noProof/>
          <w:color w:val="000000"/>
          <w:sz w:val="21"/>
          <w:szCs w:val="21"/>
          <w:lang w:val="en-US"/>
        </w:rPr>
        <w:t xml:space="preserve"> main(</w:t>
      </w:r>
      <w:r w:rsidRPr="005A7848">
        <w:rPr>
          <w:rFonts w:ascii="Consolas" w:eastAsia="Times New Roman" w:hAnsi="Consolas" w:cs="Times New Roman"/>
          <w:noProof/>
          <w:color w:val="0000FF"/>
          <w:sz w:val="21"/>
          <w:szCs w:val="21"/>
          <w:lang w:val="en-US"/>
        </w:rPr>
        <w:t>void</w:t>
      </w:r>
      <w:r w:rsidRPr="005A7848">
        <w:rPr>
          <w:rFonts w:ascii="Consolas" w:eastAsia="Times New Roman" w:hAnsi="Consolas" w:cs="Times New Roman"/>
          <w:noProof/>
          <w:color w:val="000000"/>
          <w:sz w:val="21"/>
          <w:szCs w:val="21"/>
          <w:lang w:val="en-US"/>
        </w:rPr>
        <w:t>)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lang w:val="en-US"/>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lang w:val="en-US"/>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valor=</w:t>
      </w:r>
      <w:r w:rsidRPr="005A7848">
        <w:rPr>
          <w:rFonts w:ascii="Consolas" w:eastAsia="Times New Roman" w:hAnsi="Consolas" w:cs="Times New Roman"/>
          <w:noProof/>
          <w:color w:val="09885A"/>
          <w:sz w:val="21"/>
          <w:szCs w:val="21"/>
        </w:rPr>
        <w:t>5</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Puntero a funcion que devuelve recibe un int y devuelve un in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 xml:space="preserve"> (*funcion) (</w:t>
      </w:r>
      <w:r w:rsidRPr="005A7848">
        <w:rPr>
          <w:rFonts w:ascii="Consolas" w:eastAsia="Times New Roman" w:hAnsi="Consolas" w:cs="Times New Roman"/>
          <w:noProof/>
          <w:color w:val="0000FF"/>
          <w:sz w:val="21"/>
          <w:szCs w:val="21"/>
        </w:rPr>
        <w:t>int</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lastRenderedPageBreak/>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sum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La función apunta a sumar 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funcion = &amp;multiplar_por_2;</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printf(</w:t>
      </w:r>
      <w:r w:rsidRPr="005A7848">
        <w:rPr>
          <w:rFonts w:ascii="Consolas" w:eastAsia="Times New Roman" w:hAnsi="Consolas" w:cs="Times New Roman"/>
          <w:noProof/>
          <w:color w:val="A31515"/>
          <w:sz w:val="21"/>
          <w:szCs w:val="21"/>
        </w:rPr>
        <w:t>"Valor función: %d\n"</w:t>
      </w:r>
      <w:r w:rsidRPr="005A7848">
        <w:rPr>
          <w:rFonts w:ascii="Consolas" w:eastAsia="Times New Roman" w:hAnsi="Consolas" w:cs="Times New Roman"/>
          <w:noProof/>
          <w:color w:val="000000"/>
          <w:sz w:val="21"/>
          <w:szCs w:val="21"/>
        </w:rPr>
        <w:t>,funcion(valor));</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 Salida:</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AAAAAA"/>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7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 Valor función: 10</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AAAAAA"/>
          <w:sz w:val="21"/>
          <w:szCs w:val="21"/>
        </w:rPr>
        <w:t xml:space="preserve">  */</w:t>
      </w: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000FF"/>
          <w:sz w:val="21"/>
          <w:szCs w:val="21"/>
        </w:rPr>
        <w:t>return</w:t>
      </w:r>
      <w:r w:rsidRPr="005A7848">
        <w:rPr>
          <w:rFonts w:ascii="Consolas" w:eastAsia="Times New Roman" w:hAnsi="Consolas" w:cs="Times New Roman"/>
          <w:noProof/>
          <w:color w:val="000000"/>
          <w:sz w:val="21"/>
          <w:szCs w:val="21"/>
        </w:rPr>
        <w:t xml:space="preserve"> </w:t>
      </w:r>
      <w:r w:rsidRPr="005A7848">
        <w:rPr>
          <w:rFonts w:ascii="Consolas" w:eastAsia="Times New Roman" w:hAnsi="Consolas" w:cs="Times New Roman"/>
          <w:noProof/>
          <w:color w:val="09885A"/>
          <w:sz w:val="21"/>
          <w:szCs w:val="21"/>
        </w:rPr>
        <w:t>0</w:t>
      </w:r>
      <w:r w:rsidRPr="005A7848">
        <w:rPr>
          <w:rFonts w:ascii="Consolas" w:eastAsia="Times New Roman" w:hAnsi="Consolas" w:cs="Times New Roman"/>
          <w:noProof/>
          <w:color w:val="000000"/>
          <w:sz w:val="21"/>
          <w:szCs w:val="21"/>
        </w:rPr>
        <w:t>;</w:t>
      </w:r>
    </w:p>
    <w:p w:rsidR="007F46AB" w:rsidRPr="005A7848" w:rsidRDefault="007F46AB" w:rsidP="005A7848">
      <w:pPr>
        <w:shd w:val="clear" w:color="auto" w:fill="FFFFFE"/>
        <w:spacing w:after="0" w:line="285" w:lineRule="atLeast"/>
        <w:ind w:firstLine="0"/>
        <w:rPr>
          <w:rFonts w:ascii="Consolas" w:eastAsia="Times New Roman" w:hAnsi="Consolas" w:cs="Times New Roman"/>
          <w:noProof/>
          <w:color w:val="000000"/>
          <w:sz w:val="21"/>
          <w:szCs w:val="21"/>
        </w:rPr>
      </w:pPr>
      <w:r w:rsidRPr="005A7848">
        <w:rPr>
          <w:rFonts w:ascii="Consolas" w:eastAsia="Times New Roman" w:hAnsi="Consolas" w:cs="Times New Roman"/>
          <w:noProof/>
          <w:color w:val="000000"/>
          <w:sz w:val="21"/>
          <w:szCs w:val="21"/>
        </w:rPr>
        <w:t>}</w:t>
      </w:r>
    </w:p>
    <w:p w:rsidR="007F46AB" w:rsidRPr="003306E9" w:rsidRDefault="007F46AB" w:rsidP="00ED31A5">
      <w:pPr>
        <w:rPr>
          <w:highlight w:val="yellow"/>
        </w:rPr>
      </w:pPr>
    </w:p>
    <w:p w:rsidR="007F46AB" w:rsidRPr="00182479" w:rsidRDefault="007F46AB" w:rsidP="00ED31A5">
      <w:r w:rsidRPr="00182479">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182479" w:rsidRDefault="007F46AB" w:rsidP="00ED31A5">
      <w:r w:rsidRPr="00182479">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ackage</w:t>
      </w:r>
      <w:r w:rsidRPr="00182479">
        <w:rPr>
          <w:rFonts w:ascii="Courier New" w:eastAsia="Times New Roman" w:hAnsi="Courier New" w:cs="Courier New"/>
          <w:noProof/>
          <w:color w:val="000000"/>
          <w:sz w:val="20"/>
          <w:lang w:val="en-US" w:eastAsia="es-MX"/>
        </w:rPr>
        <w:t xml:space="preserve"> com</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desdelashorasextra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x</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wing</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b/>
          <w:bCs/>
          <w:noProof/>
          <w:color w:val="0000FF"/>
          <w:sz w:val="20"/>
          <w:lang w:val="en-US" w:eastAsia="es-MX"/>
        </w:rPr>
        <w:t>import</w:t>
      </w:r>
      <w:r w:rsidRPr="00182479">
        <w:rPr>
          <w:rFonts w:ascii="Courier New" w:eastAsia="Times New Roman" w:hAnsi="Courier New" w:cs="Courier New"/>
          <w:noProof/>
          <w:color w:val="000000"/>
          <w:sz w:val="20"/>
          <w:lang w:val="en-US" w:eastAsia="es-MX"/>
        </w:rPr>
        <w:t xml:space="preserve"> java</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w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even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Listener</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class</w:t>
      </w:r>
      <w:r w:rsidRPr="00182479">
        <w:rPr>
          <w:rFonts w:ascii="Courier New" w:eastAsia="Times New Roman" w:hAnsi="Courier New" w:cs="Courier New"/>
          <w:noProof/>
          <w:color w:val="000000"/>
          <w:sz w:val="20"/>
          <w:lang w:val="en-US" w:eastAsia="es-MX"/>
        </w:rPr>
        <w:t xml:space="preserve"> Codigo11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Frame 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JButton 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lastRenderedPageBreak/>
        <w:t xml:space="preserve">    Codigo1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Fram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1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Uno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boton2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JButto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808080"/>
          <w:sz w:val="20"/>
          <w:lang w:val="en-US" w:eastAsia="es-MX"/>
        </w:rPr>
        <w:t>"Pulsa el boton Dos!!!"</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Siz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FF8000"/>
          <w:sz w:val="20"/>
          <w:lang w:val="en-US" w:eastAsia="es-MX"/>
        </w:rPr>
        <w:t>550</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FF8000"/>
          <w:sz w:val="20"/>
          <w:lang w:val="en-US" w:eastAsia="es-MX"/>
        </w:rPr>
        <w:t>500</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Layout</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null</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boton2</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boton1</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1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Configuro un evento de forma tradicional para cuando el usuario haga clic,</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se ve que necesito crear una clase anonima que capture el evento</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boton1</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dd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FF"/>
          <w:sz w:val="20"/>
          <w:lang w:val="en-US" w:eastAsia="es-MX"/>
        </w:rPr>
        <w:t>new</w:t>
      </w:r>
      <w:r w:rsidRPr="00182479">
        <w:rPr>
          <w:rFonts w:ascii="Courier New" w:eastAsia="Times New Roman" w:hAnsi="Courier New" w:cs="Courier New"/>
          <w:noProof/>
          <w:color w:val="000000"/>
          <w:sz w:val="20"/>
          <w:lang w:val="en-US" w:eastAsia="es-MX"/>
        </w:rPr>
        <w:t xml:space="preserve"> ActionListener</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Override</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actionPerformed</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ActionEvent 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noProof/>
          <w:color w:val="000000"/>
          <w:sz w:val="20"/>
          <w:lang w:eastAsia="es-MX"/>
        </w:rPr>
        <w:t>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etBounds</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FF8000"/>
          <w:sz w:val="20"/>
          <w:lang w:eastAsia="es-MX"/>
        </w:rPr>
        <w:t>25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1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200</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FF8000"/>
          <w:sz w:val="20"/>
          <w:lang w:eastAsia="es-MX"/>
        </w:rPr>
        <w:t>60</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Misma situacion que la anterior pero usando programación declarati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8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008000"/>
          <w:sz w:val="20"/>
          <w:lang w:eastAsia="es-MX"/>
        </w:rPr>
        <w:t>//Disponible en las versiones modernas de Java</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boton2</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addActionListener</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e </w:t>
      </w:r>
      <w:r w:rsidRPr="00C35423">
        <w:rPr>
          <w:rFonts w:ascii="Courier New" w:eastAsia="Times New Roman" w:hAnsi="Courier New" w:cs="Courier New"/>
          <w:b/>
          <w:bCs/>
          <w:noProof/>
          <w:color w:val="000080"/>
          <w:sz w:val="20"/>
          <w:lang w:eastAsia="es-MX"/>
        </w:rPr>
        <w:t>-&gt;</w:t>
      </w:r>
      <w:r w:rsidRPr="00C35423">
        <w:rPr>
          <w:rFonts w:ascii="Courier New" w:eastAsia="Times New Roman" w:hAnsi="Courier New" w:cs="Courier New"/>
          <w:noProof/>
          <w:color w:val="000000"/>
          <w:sz w:val="20"/>
          <w:lang w:eastAsia="es-MX"/>
        </w:rPr>
        <w:t xml:space="preserve"> JOptionPan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showMessageDialog</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frame</w:t>
      </w:r>
      <w:r w:rsidRPr="00C35423">
        <w:rPr>
          <w:rFonts w:ascii="Courier New" w:eastAsia="Times New Roman" w:hAnsi="Courier New" w:cs="Courier New"/>
          <w:b/>
          <w:bCs/>
          <w:noProof/>
          <w:color w:val="000080"/>
          <w:sz w:val="20"/>
          <w:lang w:eastAsia="es-MX"/>
        </w:rPr>
        <w:t>,</w:t>
      </w: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noProof/>
          <w:color w:val="808080"/>
          <w:sz w:val="20"/>
          <w:lang w:eastAsia="es-MX"/>
        </w:rPr>
        <w:t>"Gracias desde el UNO!!"</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C35423">
        <w:rPr>
          <w:rFonts w:ascii="Courier New" w:eastAsia="Times New Roman" w:hAnsi="Courier New" w:cs="Courier New"/>
          <w:noProof/>
          <w:color w:val="000000"/>
          <w:sz w:val="20"/>
          <w:lang w:eastAsia="es-MX"/>
        </w:rPr>
        <w:t xml:space="preserve">        </w:t>
      </w:r>
      <w:r w:rsidRPr="00182479">
        <w:rPr>
          <w:rFonts w:ascii="Courier New" w:eastAsia="Times New Roman" w:hAnsi="Courier New" w:cs="Courier New"/>
          <w:noProof/>
          <w:color w:val="000000"/>
          <w:sz w:val="20"/>
          <w:lang w:val="en-US" w:eastAsia="es-MX"/>
        </w:rPr>
        <w:t>fram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etVisible</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b/>
          <w:bCs/>
          <w:noProof/>
          <w:color w:val="0000FF"/>
          <w:sz w:val="20"/>
          <w:lang w:val="en-US" w:eastAsia="es-MX"/>
        </w:rPr>
        <w:t>true</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p>
    <w:p w:rsidR="00182479" w:rsidRPr="00182479"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val="en-US" w:eastAsia="es-MX"/>
        </w:rPr>
      </w:pP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publ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static</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noProof/>
          <w:color w:val="8000FF"/>
          <w:sz w:val="20"/>
          <w:lang w:val="en-US" w:eastAsia="es-MX"/>
        </w:rPr>
        <w:t>void</w:t>
      </w:r>
      <w:r w:rsidRPr="00182479">
        <w:rPr>
          <w:rFonts w:ascii="Courier New" w:eastAsia="Times New Roman" w:hAnsi="Courier New" w:cs="Courier New"/>
          <w:noProof/>
          <w:color w:val="000000"/>
          <w:sz w:val="20"/>
          <w:lang w:val="en-US" w:eastAsia="es-MX"/>
        </w:rPr>
        <w:t xml:space="preserve"> main</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String</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args</w:t>
      </w:r>
      <w:r w:rsidRPr="00182479">
        <w:rPr>
          <w:rFonts w:ascii="Courier New" w:eastAsia="Times New Roman" w:hAnsi="Courier New" w:cs="Courier New"/>
          <w:b/>
          <w:bCs/>
          <w:noProof/>
          <w:color w:val="000080"/>
          <w:sz w:val="20"/>
          <w:lang w:val="en-US" w:eastAsia="es-MX"/>
        </w:rPr>
        <w:t>)</w:t>
      </w:r>
      <w:r w:rsidRPr="00182479">
        <w:rPr>
          <w:rFonts w:ascii="Courier New" w:eastAsia="Times New Roman" w:hAnsi="Courier New" w:cs="Courier New"/>
          <w:noProof/>
          <w:color w:val="000000"/>
          <w:sz w:val="20"/>
          <w:lang w:val="en-US" w:eastAsia="es-MX"/>
        </w:rPr>
        <w:t xml:space="preserve"> </w:t>
      </w:r>
      <w:r w:rsidRPr="00182479">
        <w:rPr>
          <w:rFonts w:ascii="Courier New" w:eastAsia="Times New Roman" w:hAnsi="Courier New" w:cs="Courier New"/>
          <w:b/>
          <w:bCs/>
          <w:noProof/>
          <w:color w:val="000080"/>
          <w:sz w:val="20"/>
          <w:lang w:val="en-US"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182479">
        <w:rPr>
          <w:rFonts w:ascii="Courier New" w:eastAsia="Times New Roman" w:hAnsi="Courier New" w:cs="Courier New"/>
          <w:noProof/>
          <w:color w:val="000000"/>
          <w:sz w:val="20"/>
          <w:lang w:val="en-US" w:eastAsia="es-MX"/>
        </w:rPr>
        <w:t xml:space="preserve">        </w:t>
      </w:r>
      <w:r w:rsidRPr="00C35423">
        <w:rPr>
          <w:rFonts w:ascii="Courier New" w:eastAsia="Times New Roman" w:hAnsi="Courier New" w:cs="Courier New"/>
          <w:b/>
          <w:bCs/>
          <w:noProof/>
          <w:color w:val="0000FF"/>
          <w:sz w:val="20"/>
          <w:lang w:eastAsia="es-MX"/>
        </w:rPr>
        <w:t>new</w:t>
      </w:r>
      <w:r w:rsidRPr="00C35423">
        <w:rPr>
          <w:rFonts w:ascii="Courier New" w:eastAsia="Times New Roman" w:hAnsi="Courier New" w:cs="Courier New"/>
          <w:noProof/>
          <w:color w:val="000000"/>
          <w:sz w:val="20"/>
          <w:lang w:eastAsia="es-MX"/>
        </w:rPr>
        <w:t xml:space="preserve"> Codigo11</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noProof/>
          <w:color w:val="000000"/>
          <w:sz w:val="20"/>
          <w:lang w:eastAsia="es-MX"/>
        </w:rPr>
        <w:t xml:space="preserve">    </w:t>
      </w:r>
      <w:r w:rsidRPr="00C35423">
        <w:rPr>
          <w:rFonts w:ascii="Courier New" w:eastAsia="Times New Roman" w:hAnsi="Courier New" w:cs="Courier New"/>
          <w:b/>
          <w:bCs/>
          <w:noProof/>
          <w:color w:val="000080"/>
          <w:sz w:val="20"/>
          <w:lang w:eastAsia="es-MX"/>
        </w:rPr>
        <w:t>}</w:t>
      </w:r>
    </w:p>
    <w:p w:rsidR="00182479" w:rsidRPr="00C35423" w:rsidRDefault="00182479" w:rsidP="00182479">
      <w:pPr>
        <w:shd w:val="clear" w:color="auto" w:fill="FFFFFF"/>
        <w:spacing w:after="0" w:line="240" w:lineRule="auto"/>
        <w:ind w:firstLine="0"/>
        <w:jc w:val="left"/>
        <w:rPr>
          <w:rFonts w:ascii="Courier New" w:eastAsia="Times New Roman" w:hAnsi="Courier New" w:cs="Courier New"/>
          <w:noProof/>
          <w:color w:val="000000"/>
          <w:sz w:val="20"/>
          <w:lang w:eastAsia="es-MX"/>
        </w:rPr>
      </w:pPr>
      <w:r w:rsidRPr="00C35423">
        <w:rPr>
          <w:rFonts w:ascii="Courier New" w:eastAsia="Times New Roman" w:hAnsi="Courier New" w:cs="Courier New"/>
          <w:b/>
          <w:bCs/>
          <w:noProof/>
          <w:color w:val="000080"/>
          <w:sz w:val="20"/>
          <w:lang w:eastAsia="es-MX"/>
        </w:rPr>
        <w:t>}</w:t>
      </w:r>
    </w:p>
    <w:p w:rsidR="007F46AB" w:rsidRPr="00182479" w:rsidRDefault="007F46AB" w:rsidP="00ED31A5"/>
    <w:p w:rsidR="007F46AB" w:rsidRPr="00182479" w:rsidRDefault="007F46AB" w:rsidP="00ED31A5">
      <w:r w:rsidRPr="00182479">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182479" w:rsidRDefault="007F46AB" w:rsidP="00ED31A5"/>
    <w:p w:rsidR="007F46AB" w:rsidRPr="00182479" w:rsidRDefault="007F46AB" w:rsidP="00ED31A5">
      <w:r w:rsidRPr="00182479">
        <w:lastRenderedPageBreak/>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82479" w:rsidRDefault="007F46AB" w:rsidP="00ED31A5">
      <w:r w:rsidRPr="00182479">
        <w:t>Veamos directamente el uso de expresiones lambda de forma declarativa</w:t>
      </w:r>
    </w:p>
    <w:p w:rsidR="007F46AB" w:rsidRPr="00182479" w:rsidRDefault="007F46AB" w:rsidP="00ED31A5"/>
    <w:p w:rsidR="007F46AB" w:rsidRPr="00182479" w:rsidRDefault="007F46AB" w:rsidP="007A3105">
      <w:pPr>
        <w:pStyle w:val="Prrafodelista"/>
        <w:numPr>
          <w:ilvl w:val="0"/>
          <w:numId w:val="21"/>
        </w:numPr>
        <w:spacing w:line="276" w:lineRule="auto"/>
        <w:jc w:val="left"/>
        <w:rPr>
          <w:b/>
        </w:rPr>
      </w:pPr>
      <w:r w:rsidRPr="00182479">
        <w:rPr>
          <w:b/>
        </w:rPr>
        <w:t>Calculo del cuadro de un array de enteros</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int</w:t>
      </w:r>
      <w:r w:rsidRPr="00182479">
        <w:rPr>
          <w:rFonts w:ascii="Consolas" w:hAnsi="Consolas" w:cs="Consolas"/>
          <w:noProof/>
          <w:color w:val="000000"/>
          <w:sz w:val="19"/>
          <w:szCs w:val="19"/>
        </w:rPr>
        <w:t xml:space="preserve">[] numeros = </w:t>
      </w:r>
      <w:r w:rsidRPr="00182479">
        <w:rPr>
          <w:rFonts w:ascii="Consolas" w:hAnsi="Consolas" w:cs="Consolas"/>
          <w:noProof/>
          <w:color w:val="0000FF"/>
          <w:sz w:val="19"/>
          <w:szCs w:val="19"/>
        </w:rPr>
        <w:t>new</w:t>
      </w:r>
      <w:r w:rsidRPr="00182479">
        <w:rPr>
          <w:rFonts w:ascii="Consolas" w:hAnsi="Consolas" w:cs="Consolas"/>
          <w:noProof/>
          <w:color w:val="000000"/>
          <w:sz w:val="19"/>
          <w:szCs w:val="19"/>
        </w:rPr>
        <w:t xml:space="preserve"> </w:t>
      </w:r>
      <w:r w:rsidRPr="00182479">
        <w:rPr>
          <w:rFonts w:ascii="Consolas" w:hAnsi="Consolas" w:cs="Consolas"/>
          <w:noProof/>
          <w:color w:val="0000FF"/>
          <w:sz w:val="19"/>
          <w:szCs w:val="19"/>
        </w:rPr>
        <w:t>int</w:t>
      </w:r>
      <w:r w:rsidRPr="00182479">
        <w:rPr>
          <w:rFonts w:ascii="Consolas" w:hAnsi="Consolas" w:cs="Consolas"/>
          <w:noProof/>
          <w:color w:val="000000"/>
          <w:sz w:val="19"/>
          <w:szCs w:val="19"/>
        </w:rPr>
        <w:t>[] { 1, 2, 3 };</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 Imprimir el cuadro de cada numero</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FF"/>
          <w:sz w:val="19"/>
          <w:szCs w:val="19"/>
        </w:rPr>
        <w:t>var</w:t>
      </w:r>
      <w:r w:rsidRPr="00182479">
        <w:rPr>
          <w:rFonts w:ascii="Consolas" w:hAnsi="Consolas" w:cs="Consolas"/>
          <w:noProof/>
          <w:color w:val="000000"/>
          <w:sz w:val="19"/>
          <w:szCs w:val="19"/>
        </w:rPr>
        <w:t xml:space="preserve"> cuadrados = numeros.Select(x =&gt; x * x);</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8000"/>
          <w:sz w:val="19"/>
          <w:szCs w:val="19"/>
        </w:rPr>
        <w:t>//Salida: ["1", "4", "9"]</w:t>
      </w: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p>
    <w:p w:rsidR="007F46AB" w:rsidRPr="00182479" w:rsidRDefault="007F46AB" w:rsidP="00182479">
      <w:pPr>
        <w:autoSpaceDE w:val="0"/>
        <w:autoSpaceDN w:val="0"/>
        <w:adjustRightInd w:val="0"/>
        <w:spacing w:after="0" w:line="240" w:lineRule="auto"/>
        <w:ind w:firstLine="0"/>
        <w:rPr>
          <w:rFonts w:ascii="Consolas" w:hAnsi="Consolas" w:cs="Consolas"/>
          <w:noProof/>
          <w:color w:val="000000"/>
          <w:sz w:val="19"/>
          <w:szCs w:val="19"/>
        </w:rPr>
      </w:pPr>
      <w:r w:rsidRPr="00182479">
        <w:rPr>
          <w:rFonts w:ascii="Consolas" w:hAnsi="Consolas" w:cs="Consolas"/>
          <w:noProof/>
          <w:color w:val="000000"/>
          <w:sz w:val="19"/>
          <w:szCs w:val="19"/>
        </w:rPr>
        <w:t>cuadrados.Imprimir();</w:t>
      </w:r>
    </w:p>
    <w:p w:rsidR="007F46AB" w:rsidRPr="00182479" w:rsidRDefault="007F46AB" w:rsidP="00182479">
      <w:pPr>
        <w:ind w:firstLine="0"/>
        <w:rPr>
          <w:rFonts w:ascii="Consolas" w:hAnsi="Consolas" w:cs="Consolas"/>
          <w:noProof/>
          <w:color w:val="000000"/>
          <w:sz w:val="19"/>
          <w:szCs w:val="19"/>
        </w:rPr>
      </w:pPr>
      <w:r w:rsidRPr="00182479">
        <w:rPr>
          <w:rFonts w:ascii="Consolas" w:hAnsi="Consolas" w:cs="Consolas"/>
          <w:noProof/>
          <w:color w:val="2B91AF"/>
          <w:sz w:val="19"/>
          <w:szCs w:val="19"/>
        </w:rPr>
        <w:t>Console</w:t>
      </w:r>
      <w:r w:rsidRPr="00182479">
        <w:rPr>
          <w:rFonts w:ascii="Consolas" w:hAnsi="Consolas" w:cs="Consolas"/>
          <w:noProof/>
          <w:color w:val="000000"/>
          <w:sz w:val="19"/>
          <w:szCs w:val="19"/>
        </w:rPr>
        <w:t>.ReadLine();</w:t>
      </w:r>
    </w:p>
    <w:p w:rsidR="007F46AB" w:rsidRPr="003306E9" w:rsidRDefault="007F46AB" w:rsidP="00ED31A5">
      <w:pPr>
        <w:rPr>
          <w:rFonts w:ascii="Consolas" w:hAnsi="Consolas" w:cs="Consolas"/>
          <w:color w:val="000000"/>
          <w:sz w:val="19"/>
          <w:szCs w:val="19"/>
          <w:highlight w:val="yellow"/>
        </w:rPr>
      </w:pPr>
    </w:p>
    <w:p w:rsidR="007F46AB" w:rsidRPr="00D67675" w:rsidRDefault="007F46AB" w:rsidP="00ED31A5">
      <w:r w:rsidRPr="00D67675">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D67675" w:rsidRDefault="007F46AB" w:rsidP="00ED31A5">
      <w:pPr>
        <w:rPr>
          <w:noProof/>
        </w:rPr>
      </w:pPr>
      <w:r w:rsidRPr="00D67675">
        <w:rPr>
          <w:b/>
          <w:noProof/>
        </w:rPr>
        <w:t xml:space="preserve"> x=&gt; x * x</w:t>
      </w:r>
      <w:r w:rsidRPr="00D67675">
        <w:rPr>
          <w:noProof/>
        </w:rPr>
        <w:t xml:space="preserve"> , en esta expresión x es algo así como el parámetro de la expresión lamba y x * x el resultado.</w:t>
      </w:r>
    </w:p>
    <w:p w:rsidR="007F46AB" w:rsidRPr="00D67675" w:rsidRDefault="007F46AB" w:rsidP="00ED31A5">
      <w:r w:rsidRPr="00D67675">
        <w:t xml:space="preserve">Otro detalle interesante, es el método Select, no pertenece al tipo de datos </w:t>
      </w:r>
      <w:r w:rsidRPr="00D67675">
        <w:rPr>
          <w:rFonts w:ascii="Consolas" w:hAnsi="Consolas" w:cs="Consolas"/>
          <w:color w:val="0000FF"/>
          <w:sz w:val="19"/>
          <w:szCs w:val="19"/>
        </w:rPr>
        <w:t>int</w:t>
      </w:r>
      <w:r w:rsidRPr="00D67675">
        <w:rPr>
          <w:rFonts w:ascii="Consolas" w:hAnsi="Consolas" w:cs="Consolas"/>
          <w:color w:val="000000"/>
          <w:sz w:val="19"/>
          <w:szCs w:val="19"/>
        </w:rPr>
        <w:t xml:space="preserve">[] </w:t>
      </w:r>
      <w:r w:rsidRPr="00D67675">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3306E9" w:rsidRDefault="007F46AB" w:rsidP="00ED31A5">
      <w:pPr>
        <w:rPr>
          <w:highlight w:val="yellow"/>
        </w:rPr>
      </w:pP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FF"/>
          <w:sz w:val="19"/>
          <w:szCs w:val="19"/>
          <w:lang w:val="en-US"/>
        </w:rPr>
        <w:lastRenderedPageBreak/>
        <w:t>private</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static</w:t>
      </w:r>
      <w:r w:rsidRPr="00D67675">
        <w:rPr>
          <w:rFonts w:ascii="Consolas" w:hAnsi="Consolas" w:cs="Consolas"/>
          <w:noProof/>
          <w:color w:val="000000"/>
          <w:sz w:val="19"/>
          <w:szCs w:val="19"/>
          <w:lang w:val="en-US"/>
        </w:rPr>
        <w:t xml:space="preserve"> </w:t>
      </w:r>
      <w:r w:rsidRPr="00D67675">
        <w:rPr>
          <w:rFonts w:ascii="Consolas" w:hAnsi="Consolas" w:cs="Consolas"/>
          <w:noProof/>
          <w:color w:val="0000FF"/>
          <w:sz w:val="19"/>
          <w:szCs w:val="19"/>
          <w:lang w:val="en-US"/>
        </w:rPr>
        <w:t>void</w:t>
      </w:r>
      <w:r w:rsidRPr="00D67675">
        <w:rPr>
          <w:rFonts w:ascii="Consolas" w:hAnsi="Consolas" w:cs="Consolas"/>
          <w:noProof/>
          <w:color w:val="000000"/>
          <w:sz w:val="19"/>
          <w:szCs w:val="19"/>
          <w:lang w:val="en-US"/>
        </w:rPr>
        <w:t xml:space="preserve"> Imprimir(</w:t>
      </w:r>
      <w:r w:rsidRPr="00D67675">
        <w:rPr>
          <w:rFonts w:ascii="Consolas" w:hAnsi="Consolas" w:cs="Consolas"/>
          <w:noProof/>
          <w:color w:val="0000FF"/>
          <w:sz w:val="19"/>
          <w:szCs w:val="19"/>
          <w:lang w:val="en-US"/>
        </w:rPr>
        <w:t>this</w:t>
      </w: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IEnumerable</w:t>
      </w:r>
      <w:r w:rsidRPr="00D67675">
        <w:rPr>
          <w:rFonts w:ascii="Consolas" w:hAnsi="Consolas" w:cs="Consolas"/>
          <w:noProof/>
          <w:color w:val="000000"/>
          <w:sz w:val="19"/>
          <w:szCs w:val="19"/>
          <w:lang w:val="en-US"/>
        </w:rPr>
        <w:t>&lt;</w:t>
      </w:r>
      <w:r w:rsidRPr="00D67675">
        <w:rPr>
          <w:rFonts w:ascii="Consolas" w:hAnsi="Consolas" w:cs="Consolas"/>
          <w:noProof/>
          <w:color w:val="0000FF"/>
          <w:sz w:val="19"/>
          <w:szCs w:val="19"/>
          <w:lang w:val="en-US"/>
        </w:rPr>
        <w:t>int</w:t>
      </w:r>
      <w:r w:rsidRPr="00D67675">
        <w:rPr>
          <w:rFonts w:ascii="Consolas" w:hAnsi="Consolas" w:cs="Consolas"/>
          <w:noProof/>
          <w:color w:val="000000"/>
          <w:sz w:val="19"/>
          <w:szCs w:val="19"/>
          <w:lang w:val="en-US"/>
        </w:rPr>
        <w:t>&gt; arraIn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lang w:val="en-US"/>
        </w:rPr>
      </w:pPr>
      <w:r w:rsidRPr="00D67675">
        <w:rPr>
          <w:rFonts w:ascii="Consolas" w:hAnsi="Consolas" w:cs="Consolas"/>
          <w:noProof/>
          <w:color w:val="000000"/>
          <w:sz w:val="19"/>
          <w:szCs w:val="19"/>
          <w:lang w:val="en-US"/>
        </w:rPr>
        <w:t xml:space="preserve">   </w:t>
      </w:r>
      <w:r w:rsidRPr="00D67675">
        <w:rPr>
          <w:rFonts w:ascii="Consolas" w:hAnsi="Consolas" w:cs="Consolas"/>
          <w:noProof/>
          <w:color w:val="2B91AF"/>
          <w:sz w:val="19"/>
          <w:szCs w:val="19"/>
          <w:lang w:val="en-US"/>
        </w:rPr>
        <w:t>Console</w:t>
      </w:r>
      <w:r w:rsidRPr="00D67675">
        <w:rPr>
          <w:rFonts w:ascii="Consolas" w:hAnsi="Consolas" w:cs="Consolas"/>
          <w:noProof/>
          <w:color w:val="000000"/>
          <w:sz w:val="19"/>
          <w:szCs w:val="19"/>
          <w:lang w:val="en-US"/>
        </w:rPr>
        <w:t>.WriteLine(</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r w:rsidRPr="00D67675">
        <w:rPr>
          <w:rFonts w:ascii="Consolas" w:hAnsi="Consolas" w:cs="Consolas"/>
          <w:noProof/>
          <w:color w:val="2B91AF"/>
          <w:sz w:val="19"/>
          <w:szCs w:val="19"/>
          <w:lang w:val="en-US"/>
        </w:rPr>
        <w:t>String</w:t>
      </w:r>
      <w:r w:rsidRPr="00D67675">
        <w:rPr>
          <w:rFonts w:ascii="Consolas" w:hAnsi="Consolas" w:cs="Consolas"/>
          <w:noProof/>
          <w:color w:val="000000"/>
          <w:sz w:val="19"/>
          <w:szCs w:val="19"/>
          <w:lang w:val="en-US"/>
        </w:rPr>
        <w:t>.Join(</w:t>
      </w:r>
      <w:r w:rsidRPr="00D67675">
        <w:rPr>
          <w:rFonts w:ascii="Consolas" w:hAnsi="Consolas" w:cs="Consolas"/>
          <w:noProof/>
          <w:color w:val="A31515"/>
          <w:sz w:val="19"/>
          <w:szCs w:val="19"/>
          <w:lang w:val="en-US"/>
        </w:rPr>
        <w:t>"\", \""</w:t>
      </w:r>
      <w:r w:rsidRPr="00D67675">
        <w:rPr>
          <w:rFonts w:ascii="Consolas" w:hAnsi="Consolas" w:cs="Consolas"/>
          <w:noProof/>
          <w:color w:val="000000"/>
          <w:sz w:val="19"/>
          <w:szCs w:val="19"/>
          <w:lang w:val="en-US"/>
        </w:rPr>
        <w:t>, arraInt.Select(x =&gt; x.ToString()))}</w:t>
      </w:r>
      <w:r w:rsidRPr="00D67675">
        <w:rPr>
          <w:rFonts w:ascii="Consolas" w:hAnsi="Consolas" w:cs="Consolas"/>
          <w:noProof/>
          <w:color w:val="A31515"/>
          <w:sz w:val="19"/>
          <w:szCs w:val="19"/>
          <w:lang w:val="en-US"/>
        </w:rPr>
        <w:t>\"]"</w:t>
      </w:r>
      <w:r w:rsidRPr="00D67675">
        <w:rPr>
          <w:rFonts w:ascii="Consolas" w:hAnsi="Consolas" w:cs="Consolas"/>
          <w:noProof/>
          <w:color w:val="000000"/>
          <w:sz w:val="19"/>
          <w:szCs w:val="19"/>
          <w:lang w:val="en-US"/>
        </w:rPr>
        <w:t>);</w:t>
      </w:r>
    </w:p>
    <w:p w:rsidR="007F46AB" w:rsidRPr="00D67675" w:rsidRDefault="007F46AB" w:rsidP="00D67675">
      <w:pPr>
        <w:ind w:firstLine="0"/>
        <w:rPr>
          <w:noProof/>
        </w:rPr>
      </w:pPr>
      <w:r w:rsidRPr="00D67675">
        <w:rPr>
          <w:noProof/>
        </w:rPr>
        <w:t>}</w:t>
      </w:r>
    </w:p>
    <w:p w:rsidR="007F46AB" w:rsidRPr="00D67675" w:rsidRDefault="007F46AB" w:rsidP="00ED31A5">
      <w:r w:rsidRPr="00D67675">
        <w:t>El código anterior significa que para todas las clases que implemente IEnumerable &lt;int&gt; (Arrays, Listas, colecciones y demás), le agrega un método para imprimir su contenido, de forma que podemos llamarlo así:</w:t>
      </w:r>
    </w:p>
    <w:p w:rsidR="007F46AB" w:rsidRPr="00D67675" w:rsidRDefault="007F46AB" w:rsidP="00D67675">
      <w:pPr>
        <w:autoSpaceDE w:val="0"/>
        <w:autoSpaceDN w:val="0"/>
        <w:adjustRightInd w:val="0"/>
        <w:spacing w:after="0" w:line="240" w:lineRule="auto"/>
        <w:ind w:firstLine="0"/>
        <w:rPr>
          <w:rFonts w:ascii="Consolas" w:hAnsi="Consolas" w:cs="Consolas"/>
          <w:noProof/>
          <w:color w:val="000000"/>
          <w:sz w:val="19"/>
          <w:szCs w:val="19"/>
        </w:rPr>
      </w:pPr>
      <w:r w:rsidRPr="00D67675">
        <w:rPr>
          <w:rFonts w:ascii="Consolas" w:hAnsi="Consolas" w:cs="Consolas"/>
          <w:noProof/>
          <w:color w:val="000000"/>
          <w:sz w:val="19"/>
          <w:szCs w:val="19"/>
        </w:rPr>
        <w:t>cuadrados.Imprimir();</w:t>
      </w:r>
    </w:p>
    <w:p w:rsidR="007F46AB" w:rsidRPr="00D67675" w:rsidRDefault="007F46AB" w:rsidP="00ED31A5"/>
    <w:p w:rsidR="007F46AB" w:rsidRPr="00D67675" w:rsidRDefault="007F46AB" w:rsidP="00ED31A5">
      <w:r w:rsidRPr="00D67675">
        <w:t>En el caso del Select y la expresión lambda asociada (x=&gt; x * x) vemos como se combinan de forma muy simple y funcional la programación orientada a objetos y la declarativa, haciendo que el código resultante, es sencillo y fácil de entender.</w:t>
      </w:r>
    </w:p>
    <w:p w:rsidR="007F46AB" w:rsidRPr="00D67675" w:rsidRDefault="007F46AB" w:rsidP="00ED31A5"/>
    <w:p w:rsidR="007F46AB" w:rsidRPr="00D67675" w:rsidRDefault="007F46AB" w:rsidP="007A3105">
      <w:pPr>
        <w:pStyle w:val="Prrafodelista"/>
        <w:numPr>
          <w:ilvl w:val="0"/>
          <w:numId w:val="21"/>
        </w:numPr>
        <w:spacing w:line="276" w:lineRule="auto"/>
        <w:jc w:val="left"/>
        <w:rPr>
          <w:b/>
        </w:rPr>
      </w:pPr>
      <w:r w:rsidRPr="00D67675">
        <w:rPr>
          <w:b/>
        </w:rPr>
        <w:t>Consultas a colecciones de forma declarativas</w:t>
      </w:r>
    </w:p>
    <w:p w:rsidR="007F46AB" w:rsidRPr="00D67675" w:rsidRDefault="007F46AB" w:rsidP="00ED31A5"/>
    <w:p w:rsidR="007F46AB" w:rsidRPr="00D67675" w:rsidRDefault="007F46AB" w:rsidP="00ED31A5">
      <w:r w:rsidRPr="00D67675">
        <w:t>Es posible aplicar consultas a colecciones de objetos por ejemplo podemos tener el objeto Persona, y podemos realizar transformaciones y selecciones de forma muy simple y clara.</w:t>
      </w:r>
    </w:p>
    <w:p w:rsidR="007F46AB" w:rsidRPr="003306E9" w:rsidRDefault="007F46AB" w:rsidP="00ED31A5">
      <w:pPr>
        <w:rPr>
          <w:noProof/>
          <w:highlight w:val="yellow"/>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noProof/>
        </w:rPr>
        <w:t xml:space="preserve"> </w:t>
      </w:r>
      <w:r w:rsidRPr="00CD6DB8">
        <w:rPr>
          <w:rFonts w:ascii="Consolas" w:hAnsi="Consolas" w:cs="Consolas"/>
          <w:noProof/>
          <w:color w:val="008000"/>
          <w:sz w:val="19"/>
          <w:szCs w:val="19"/>
        </w:rPr>
        <w:t>// Creo una colección d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personas =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Jimen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Jua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Per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Ana"</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Moren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uben"</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Gom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Pedr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Sanch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r w:rsidRPr="00CD6DB8">
        <w:rPr>
          <w:rFonts w:ascii="Consolas" w:hAnsi="Consolas" w:cs="Consolas"/>
          <w:noProof/>
          <w:color w:val="000000"/>
          <w:sz w:val="19"/>
          <w:szCs w:val="19"/>
        </w:rPr>
        <w:t xml:space="preserve"> { Nombre=</w:t>
      </w:r>
      <w:r w:rsidRPr="00CD6DB8">
        <w:rPr>
          <w:rFonts w:ascii="Consolas" w:hAnsi="Consolas" w:cs="Consolas"/>
          <w:noProof/>
          <w:color w:val="A31515"/>
          <w:sz w:val="19"/>
          <w:szCs w:val="19"/>
        </w:rPr>
        <w:t>"Roberto"</w:t>
      </w:r>
      <w:r w:rsidRPr="00CD6DB8">
        <w:rPr>
          <w:rFonts w:ascii="Consolas" w:hAnsi="Consolas" w:cs="Consolas"/>
          <w:noProof/>
          <w:color w:val="000000"/>
          <w:sz w:val="19"/>
          <w:szCs w:val="19"/>
        </w:rPr>
        <w:t>, Apellido=</w:t>
      </w:r>
      <w:r w:rsidRPr="00CD6DB8">
        <w:rPr>
          <w:rFonts w:ascii="Consolas" w:hAnsi="Consolas" w:cs="Consolas"/>
          <w:noProof/>
          <w:color w:val="A31515"/>
          <w:sz w:val="19"/>
          <w:szCs w:val="19"/>
        </w:rPr>
        <w:t>"Hernandez"</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Comprobar si un saludo elemento existe en un 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2B91AF"/>
          <w:sz w:val="19"/>
          <w:szCs w:val="19"/>
        </w:rPr>
        <w:t>Console</w:t>
      </w:r>
      <w:r w:rsidRPr="00CD6DB8">
        <w:rPr>
          <w:rFonts w:ascii="Consolas" w:hAnsi="Consolas" w:cs="Consolas"/>
          <w:noProof/>
          <w:color w:val="000000"/>
          <w:sz w:val="19"/>
          <w:szCs w:val="19"/>
        </w:rPr>
        <w:t>.WriteLine(</w:t>
      </w:r>
      <w:r w:rsidRPr="00CD6DB8">
        <w:rPr>
          <w:rFonts w:ascii="Consolas" w:hAnsi="Consolas" w:cs="Consolas"/>
          <w:noProof/>
          <w:color w:val="A31515"/>
          <w:sz w:val="19"/>
          <w:szCs w:val="19"/>
        </w:rPr>
        <w:t>$"</w:t>
      </w:r>
      <w:r w:rsidRPr="00CD6DB8">
        <w:rPr>
          <w:rFonts w:ascii="Consolas" w:hAnsi="Consolas" w:cs="Consolas"/>
          <w:noProof/>
          <w:color w:val="000000"/>
          <w:sz w:val="19"/>
          <w:szCs w:val="19"/>
        </w:rPr>
        <w:t xml:space="preserve">{personas.Any(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w:t>
      </w:r>
      <w:r w:rsidRPr="00CD6DB8">
        <w:rPr>
          <w:rFonts w:ascii="Consolas" w:hAnsi="Consolas" w:cs="Consolas"/>
          <w:noProof/>
          <w:color w:val="A31515"/>
          <w:sz w:val="19"/>
          <w:szCs w:val="19"/>
        </w:rPr>
        <w:t>"</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tru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Salida [ "Juan Perez", "Ana Moreno", "Ruben Gomez", "Pedro Sanchez", "Roberto Hernandez"]</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Devolver un array de elementos a mayuscul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mayusculas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new</w:t>
      </w:r>
      <w:r w:rsidRPr="00CD6DB8">
        <w:rPr>
          <w:rFonts w:ascii="Consolas" w:hAnsi="Consolas" w:cs="Consolas"/>
          <w:noProof/>
          <w:color w:val="000000"/>
          <w:sz w:val="19"/>
          <w:szCs w:val="19"/>
        </w:rPr>
        <w:t xml:space="preserve"> </w:t>
      </w:r>
      <w:r w:rsidRPr="00CD6DB8">
        <w:rPr>
          <w:rFonts w:ascii="Consolas" w:hAnsi="Consolas" w:cs="Consolas"/>
          <w:noProof/>
          <w:color w:val="2B91AF"/>
          <w:sz w:val="19"/>
          <w:szCs w:val="19"/>
        </w:rPr>
        <w:t>Perso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Nombre = x.Nombre.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Apellido = x.Apellido.ToUppe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mayusculas.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alida: ["HOLA JUAN", "HOLA PEDRO", "HOLA ELIAS", "HOLA GUSTAVO", "HOLA EDGA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ar un elemento que acaben en 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Busco aquellos mensajes que acaben con la letra o, aquí se usan expresiones lamba, las veremos despué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elementosAcabanO =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here(x =&gt; </w:t>
      </w:r>
      <w:r w:rsidRPr="00CD6DB8">
        <w:rPr>
          <w:rFonts w:ascii="Consolas" w:hAnsi="Consolas" w:cs="Consolas"/>
          <w:noProof/>
          <w:color w:val="2B91AF"/>
          <w:sz w:val="19"/>
          <w:szCs w:val="19"/>
        </w:rPr>
        <w:t>Regex</w:t>
      </w:r>
      <w:r w:rsidRPr="00CD6DB8">
        <w:rPr>
          <w:rFonts w:ascii="Consolas" w:hAnsi="Consolas" w:cs="Consolas"/>
          <w:noProof/>
          <w:color w:val="000000"/>
          <w:sz w:val="19"/>
          <w:szCs w:val="19"/>
        </w:rPr>
        <w:t xml:space="preserve">.IsMatch(x.Nombre, </w:t>
      </w:r>
      <w:r w:rsidRPr="00CD6DB8">
        <w:rPr>
          <w:rFonts w:ascii="Consolas" w:hAnsi="Consolas" w:cs="Consolas"/>
          <w:noProof/>
          <w:color w:val="800000"/>
          <w:sz w:val="19"/>
          <w:szCs w:val="19"/>
        </w:rPr>
        <w:t>@"o$"</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elementosAcabanO.Imprimir();</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noProof/>
        </w:rPr>
      </w:pPr>
      <w:r w:rsidRPr="00CD6DB8">
        <w:rPr>
          <w:rFonts w:ascii="Consolas" w:hAnsi="Consolas" w:cs="Consolas"/>
          <w:noProof/>
          <w:color w:val="008000"/>
          <w:sz w:val="19"/>
          <w:szCs w:val="19"/>
        </w:rPr>
        <w:t>//Salida: [ "Pedro Sanchez", "Roberto Hernandez"]</w:t>
      </w:r>
    </w:p>
    <w:p w:rsidR="007F46AB" w:rsidRPr="00CD6DB8" w:rsidRDefault="007F46AB" w:rsidP="00CD6DB8">
      <w:pPr>
        <w:ind w:firstLine="0"/>
      </w:pPr>
    </w:p>
    <w:p w:rsidR="007F46AB" w:rsidRPr="00CD6DB8" w:rsidRDefault="007F46AB" w:rsidP="00CD6DB8">
      <w:pPr>
        <w:ind w:firstLine="0"/>
      </w:pPr>
      <w:r w:rsidRPr="00CD6DB8">
        <w:lastRenderedPageBreak/>
        <w:t>C# tiene una sintaxis alternativa para las consultas parecida a SQL (aunque en lo personal no es mi forma favorita, simplifica la lectur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Alternativo = </w:t>
      </w:r>
      <w:r w:rsidRPr="00CD6DB8">
        <w:rPr>
          <w:rFonts w:ascii="Consolas" w:hAnsi="Consolas" w:cs="Consolas"/>
          <w:noProof/>
          <w:color w:val="0000FF"/>
          <w:sz w:val="19"/>
          <w:szCs w:val="19"/>
        </w:rPr>
        <w:t>from</w:t>
      </w:r>
      <w:r w:rsidRPr="00CD6DB8">
        <w:rPr>
          <w:rFonts w:ascii="Consolas" w:hAnsi="Consolas" w:cs="Consolas"/>
          <w:noProof/>
          <w:color w:val="000000"/>
          <w:sz w:val="19"/>
          <w:szCs w:val="19"/>
        </w:rPr>
        <w:t xml:space="preserve"> x </w:t>
      </w:r>
      <w:r w:rsidRPr="00CD6DB8">
        <w:rPr>
          <w:rFonts w:ascii="Consolas" w:hAnsi="Consolas" w:cs="Consolas"/>
          <w:noProof/>
          <w:color w:val="0000FF"/>
          <w:sz w:val="19"/>
          <w:szCs w:val="19"/>
        </w:rPr>
        <w:t>in</w:t>
      </w:r>
      <w:r w:rsidRPr="00CD6DB8">
        <w:rPr>
          <w:rFonts w:ascii="Consolas" w:hAnsi="Consolas" w:cs="Consolas"/>
          <w:noProof/>
          <w:color w:val="000000"/>
          <w:sz w:val="19"/>
          <w:szCs w:val="19"/>
        </w:rPr>
        <w:t xml:space="preserve"> persona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where</w:t>
      </w:r>
      <w:r w:rsidRPr="00CD6DB8">
        <w:rPr>
          <w:rFonts w:ascii="Consolas" w:hAnsi="Consolas" w:cs="Consolas"/>
          <w:noProof/>
          <w:color w:val="000000"/>
          <w:sz w:val="19"/>
          <w:szCs w:val="19"/>
        </w:rPr>
        <w:t xml:space="preserve">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00FF"/>
          <w:sz w:val="19"/>
          <w:szCs w:val="19"/>
        </w:rPr>
        <w:t>select</w:t>
      </w:r>
      <w:r w:rsidRPr="00CD6DB8">
        <w:rPr>
          <w:rFonts w:ascii="Consolas" w:hAnsi="Consolas" w:cs="Consolas"/>
          <w:noProof/>
          <w:color w:val="000000"/>
          <w:sz w:val="19"/>
          <w:szCs w:val="19"/>
        </w:rPr>
        <w:t xml:space="preserve"> x;</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ind w:firstLine="0"/>
        <w:rPr>
          <w:rFonts w:ascii="Consolas" w:hAnsi="Consolas" w:cs="Consolas"/>
          <w:noProof/>
          <w:color w:val="000000"/>
          <w:sz w:val="19"/>
          <w:szCs w:val="19"/>
        </w:rPr>
      </w:pPr>
      <w:r w:rsidRPr="00CD6DB8">
        <w:rPr>
          <w:rFonts w:ascii="Consolas" w:hAnsi="Consolas" w:cs="Consolas"/>
          <w:noProof/>
          <w:color w:val="000000"/>
          <w:sz w:val="19"/>
          <w:szCs w:val="19"/>
        </w:rPr>
        <w:t>sinMariaJoseAlternativo.Imprimir();</w:t>
      </w:r>
    </w:p>
    <w:p w:rsidR="007F46AB" w:rsidRPr="003306E9" w:rsidRDefault="007F46AB" w:rsidP="00ED31A5">
      <w:pPr>
        <w:rPr>
          <w:rFonts w:ascii="Consolas" w:hAnsi="Consolas" w:cs="Consolas"/>
          <w:color w:val="000000"/>
          <w:sz w:val="19"/>
          <w:szCs w:val="19"/>
          <w:highlight w:val="yellow"/>
        </w:rPr>
      </w:pPr>
    </w:p>
    <w:p w:rsidR="007F46AB" w:rsidRPr="00CD6DB8" w:rsidRDefault="007F46AB" w:rsidP="007A3105">
      <w:pPr>
        <w:pStyle w:val="Prrafodelista"/>
        <w:numPr>
          <w:ilvl w:val="0"/>
          <w:numId w:val="21"/>
        </w:numPr>
        <w:spacing w:line="276" w:lineRule="auto"/>
        <w:jc w:val="left"/>
        <w:rPr>
          <w:b/>
        </w:rPr>
      </w:pPr>
      <w:r w:rsidRPr="00CD6DB8">
        <w:rPr>
          <w:b/>
        </w:rPr>
        <w:t>Consultas a colecciones de forma paralela</w:t>
      </w:r>
    </w:p>
    <w:p w:rsidR="007F46AB" w:rsidRPr="00CD6DB8" w:rsidRDefault="007F46AB" w:rsidP="00ED31A5">
      <w:r w:rsidRPr="00CD6DB8">
        <w:t>Generalmente la programación paralela es complicada, hay muchos puntos a tener en cuenta, como sincronizaciones, esperas, candados, pero mediante C# y de forma declarativa, podemos recorrer un array de forma paralela, simplemente exponiéndolo con la opción “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Selecciono elementos no sean Maria o Juan</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8000"/>
          <w:sz w:val="19"/>
          <w:szCs w:val="19"/>
        </w:rPr>
        <w:t>// ********************************</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sinMariaJose = personas.AsParallel()</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Where(x =&gt; x.Nombre != </w:t>
      </w:r>
      <w:r w:rsidRPr="00CD6DB8">
        <w:rPr>
          <w:rFonts w:ascii="Consolas" w:hAnsi="Consolas" w:cs="Consolas"/>
          <w:noProof/>
          <w:color w:val="A31515"/>
          <w:sz w:val="19"/>
          <w:szCs w:val="19"/>
        </w:rPr>
        <w:t>"Maria"</w:t>
      </w:r>
      <w:r w:rsidRPr="00CD6DB8">
        <w:rPr>
          <w:rFonts w:ascii="Consolas" w:hAnsi="Consolas" w:cs="Consolas"/>
          <w:noProof/>
          <w:color w:val="000000"/>
          <w:sz w:val="19"/>
          <w:szCs w:val="19"/>
        </w:rPr>
        <w:t xml:space="preserve"> &amp;&amp; x.Nombre != </w:t>
      </w:r>
      <w:r w:rsidRPr="00CD6DB8">
        <w:rPr>
          <w:rFonts w:ascii="Consolas" w:hAnsi="Consolas" w:cs="Consolas"/>
          <w:noProof/>
          <w:color w:val="A31515"/>
          <w:sz w:val="19"/>
          <w:szCs w:val="19"/>
        </w:rPr>
        <w:t>"Jose"</w:t>
      </w:r>
      <w:r w:rsidRPr="00CD6DB8">
        <w:rPr>
          <w:rFonts w:ascii="Consolas" w:hAnsi="Consolas" w:cs="Consolas"/>
          <w:noProof/>
          <w:color w:val="000000"/>
          <w:sz w:val="19"/>
          <w:szCs w:val="19"/>
        </w:rPr>
        <w:t>)</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 xml:space="preserve">        .Select(x =&gt; x);</w:t>
      </w: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jc w:val="left"/>
        <w:rPr>
          <w:rFonts w:ascii="Consolas" w:hAnsi="Consolas" w:cs="Consolas"/>
          <w:noProof/>
          <w:color w:val="000000"/>
          <w:sz w:val="19"/>
          <w:szCs w:val="19"/>
        </w:rPr>
      </w:pPr>
      <w:r w:rsidRPr="00CD6DB8">
        <w:rPr>
          <w:rFonts w:ascii="Consolas" w:hAnsi="Consolas" w:cs="Consolas"/>
          <w:noProof/>
          <w:color w:val="000000"/>
          <w:sz w:val="19"/>
          <w:szCs w:val="19"/>
        </w:rPr>
        <w:t>sinMariaJose.Imprimir();</w:t>
      </w:r>
    </w:p>
    <w:p w:rsidR="007F46AB" w:rsidRPr="00CD6DB8" w:rsidRDefault="007F46AB" w:rsidP="00ED31A5">
      <w:pPr>
        <w:autoSpaceDE w:val="0"/>
        <w:autoSpaceDN w:val="0"/>
        <w:adjustRightInd w:val="0"/>
        <w:spacing w:after="0" w:line="240" w:lineRule="auto"/>
        <w:rPr>
          <w:rFonts w:ascii="Consolas" w:hAnsi="Consolas" w:cs="Consolas"/>
          <w:noProof/>
          <w:color w:val="000000"/>
          <w:sz w:val="19"/>
          <w:szCs w:val="19"/>
        </w:rPr>
      </w:pPr>
    </w:p>
    <w:p w:rsidR="007F46AB" w:rsidRPr="007D7C22" w:rsidRDefault="007F46AB" w:rsidP="00ED31A5">
      <w:pPr>
        <w:rPr>
          <w:rFonts w:ascii="Consolas" w:hAnsi="Consolas" w:cs="Consolas"/>
          <w:noProof/>
          <w:color w:val="000000" w:themeColor="text1"/>
          <w:sz w:val="19"/>
          <w:szCs w:val="19"/>
        </w:rPr>
      </w:pPr>
      <w:r w:rsidRPr="007D7C22">
        <w:rPr>
          <w:b/>
          <w:color w:val="000000" w:themeColor="text1"/>
        </w:rPr>
        <w:t>Salida:</w:t>
      </w:r>
      <w:r w:rsidRPr="007D7C22">
        <w:rPr>
          <w:rFonts w:ascii="Consolas" w:hAnsi="Consolas" w:cs="Consolas"/>
          <w:noProof/>
          <w:color w:val="000000" w:themeColor="text1"/>
          <w:sz w:val="19"/>
          <w:szCs w:val="19"/>
        </w:rPr>
        <w:t xml:space="preserve"> [ "Juan Perez", "Ana Moreno", "Ruben Gomez", "Pedro Sanchez", "Roberto Hernandez"]</w:t>
      </w:r>
    </w:p>
    <w:p w:rsidR="007F46AB" w:rsidRPr="00CD6DB8" w:rsidRDefault="007F46AB" w:rsidP="00ED31A5"/>
    <w:p w:rsidR="007F46AB" w:rsidRPr="00CD6DB8" w:rsidRDefault="007F46AB" w:rsidP="00ED31A5">
      <w:r w:rsidRPr="00CD6DB8">
        <w:t xml:space="preserve">Simplemente poniendo AsParallel() a continuación del array se recorre de forma paralela, optimizando el proceso entre los varios núcleos de una CPU. </w:t>
      </w:r>
    </w:p>
    <w:p w:rsidR="007F46AB" w:rsidRPr="00CD6DB8" w:rsidRDefault="007F46AB" w:rsidP="00ED31A5"/>
    <w:p w:rsidR="007F46AB" w:rsidRPr="00CD6DB8" w:rsidRDefault="007F46AB" w:rsidP="00FF66D9">
      <w:pPr>
        <w:pStyle w:val="Prrafodelista"/>
        <w:numPr>
          <w:ilvl w:val="0"/>
          <w:numId w:val="21"/>
        </w:numPr>
        <w:spacing w:line="276" w:lineRule="auto"/>
        <w:jc w:val="left"/>
      </w:pPr>
      <w:r w:rsidRPr="00CD6DB8">
        <w:t xml:space="preserve">Las </w:t>
      </w:r>
      <w:r w:rsidRPr="00FF66D9">
        <w:rPr>
          <w:b/>
        </w:rPr>
        <w:t>expresiones</w:t>
      </w:r>
      <w:r w:rsidRPr="00CD6DB8">
        <w:t xml:space="preserve"> lambda pueden ser datos y código </w:t>
      </w:r>
    </w:p>
    <w:p w:rsidR="007F46AB" w:rsidRPr="00CD6DB8" w:rsidRDefault="007F46AB" w:rsidP="00ED31A5"/>
    <w:p w:rsidR="007F46AB" w:rsidRPr="00CD6DB8" w:rsidRDefault="007F46AB" w:rsidP="00ED31A5">
      <w:r w:rsidRPr="00CD6DB8">
        <w:t>Como vemos las expresiones lambda son ideales para expresar lo que queremos conseguir, en lugar de cómo obtenerlo.</w:t>
      </w:r>
    </w:p>
    <w:p w:rsidR="007F46AB" w:rsidRPr="00CD6DB8" w:rsidRDefault="007F46AB" w:rsidP="00ED31A5">
      <w:r w:rsidRPr="00CD6DB8">
        <w:t>Lambda nos permite unir la programación en C# y las consultas en SQL, mediante alguno ORM, por ejemplo Entity Framework.</w:t>
      </w:r>
    </w:p>
    <w:p w:rsidR="007F46AB" w:rsidRPr="00CD6DB8" w:rsidRDefault="007F46AB" w:rsidP="00ED31A5">
      <w:r w:rsidRPr="00CD6DB8">
        <w:t>Por ejemplo teniendo la base de datos Northwind, pudiéramos hacer una consulta a la tabla employe de la siguiente form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FF"/>
          <w:sz w:val="19"/>
          <w:szCs w:val="19"/>
          <w:lang w:val="en-US"/>
        </w:rPr>
        <w:t>using</w:t>
      </w: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text = </w:t>
      </w:r>
      <w:r w:rsidRPr="00CD6DB8">
        <w:rPr>
          <w:rFonts w:ascii="Consolas" w:hAnsi="Consolas" w:cs="Consolas"/>
          <w:noProof/>
          <w:color w:val="0000FF"/>
          <w:sz w:val="19"/>
          <w:szCs w:val="19"/>
          <w:lang w:val="en-US"/>
        </w:rPr>
        <w:t>new</w:t>
      </w: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NorthwindEntities</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consulta = </w:t>
      </w:r>
      <w:r w:rsidRPr="00CD6DB8">
        <w:rPr>
          <w:rFonts w:ascii="Consolas" w:hAnsi="Consolas" w:cs="Consolas"/>
          <w:noProof/>
          <w:color w:val="0000FF"/>
          <w:sz w:val="19"/>
          <w:szCs w:val="19"/>
          <w:lang w:val="en-US"/>
        </w:rPr>
        <w:t>from</w:t>
      </w:r>
      <w:r w:rsidRPr="00CD6DB8">
        <w:rPr>
          <w:rFonts w:ascii="Consolas" w:hAnsi="Consolas" w:cs="Consolas"/>
          <w:noProof/>
          <w:color w:val="000000"/>
          <w:sz w:val="19"/>
          <w:szCs w:val="19"/>
          <w:lang w:val="en-US"/>
        </w:rPr>
        <w:t xml:space="preserve"> e </w:t>
      </w:r>
      <w:r w:rsidRPr="00CD6DB8">
        <w:rPr>
          <w:rFonts w:ascii="Consolas" w:hAnsi="Consolas" w:cs="Consolas"/>
          <w:noProof/>
          <w:color w:val="0000FF"/>
          <w:sz w:val="19"/>
          <w:szCs w:val="19"/>
          <w:lang w:val="en-US"/>
        </w:rPr>
        <w:t>in</w:t>
      </w:r>
      <w:r w:rsidRPr="00CD6DB8">
        <w:rPr>
          <w:rFonts w:ascii="Consolas" w:hAnsi="Consolas" w:cs="Consolas"/>
          <w:noProof/>
          <w:color w:val="000000"/>
          <w:sz w:val="19"/>
          <w:szCs w:val="19"/>
          <w:lang w:val="en-US"/>
        </w:rPr>
        <w:t xml:space="preserve"> context.Employees</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where</w:t>
      </w:r>
      <w:r w:rsidRPr="00CD6DB8">
        <w:rPr>
          <w:rFonts w:ascii="Consolas" w:hAnsi="Consolas" w:cs="Consolas"/>
          <w:noProof/>
          <w:color w:val="000000"/>
          <w:sz w:val="19"/>
          <w:szCs w:val="19"/>
          <w:lang w:val="en-US"/>
        </w:rPr>
        <w:t xml:space="preserve"> e.FirstName.Contains(</w:t>
      </w:r>
      <w:r w:rsidRPr="00CD6DB8">
        <w:rPr>
          <w:rFonts w:ascii="Consolas" w:hAnsi="Consolas" w:cs="Consolas"/>
          <w:noProof/>
          <w:color w:val="A31515"/>
          <w:sz w:val="19"/>
          <w:szCs w:val="19"/>
          <w:lang w:val="en-US"/>
        </w:rPr>
        <w:t>"a"</w:t>
      </w:r>
      <w:r w:rsidRPr="00CD6DB8">
        <w:rPr>
          <w:rFonts w:ascii="Consolas" w:hAnsi="Consolas" w:cs="Consolas"/>
          <w:noProof/>
          <w:color w:val="000000"/>
          <w:sz w:val="19"/>
          <w:szCs w:val="19"/>
          <w:lang w:val="en-US"/>
        </w:rPr>
        <w:t>)</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select</w:t>
      </w:r>
      <w:r w:rsidRPr="00CD6DB8">
        <w:rPr>
          <w:rFonts w:ascii="Consolas" w:hAnsi="Consolas" w:cs="Consolas"/>
          <w:noProof/>
          <w:color w:val="000000"/>
          <w:sz w:val="19"/>
          <w:szCs w:val="19"/>
          <w:lang w:val="en-US"/>
        </w:rPr>
        <w:t xml:space="preserve"> (e.TitleOfCourtesy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FirstName + </w:t>
      </w:r>
      <w:r w:rsidRPr="00CD6DB8">
        <w:rPr>
          <w:rFonts w:ascii="Consolas" w:hAnsi="Consolas" w:cs="Consolas"/>
          <w:noProof/>
          <w:color w:val="A31515"/>
          <w:sz w:val="19"/>
          <w:szCs w:val="19"/>
          <w:lang w:val="en-US"/>
        </w:rPr>
        <w:t>" "</w:t>
      </w:r>
      <w:r w:rsidRPr="00CD6DB8">
        <w:rPr>
          <w:rFonts w:ascii="Consolas" w:hAnsi="Consolas" w:cs="Consolas"/>
          <w:noProof/>
          <w:color w:val="000000"/>
          <w:sz w:val="19"/>
          <w:szCs w:val="19"/>
          <w:lang w:val="en-US"/>
        </w:rPr>
        <w:t xml:space="preserve"> + e.LastNam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rPr>
        <w:t>var</w:t>
      </w:r>
      <w:r w:rsidRPr="00CD6DB8">
        <w:rPr>
          <w:rFonts w:ascii="Consolas" w:hAnsi="Consolas" w:cs="Consolas"/>
          <w:noProof/>
          <w:color w:val="000000"/>
          <w:sz w:val="19"/>
          <w:szCs w:val="19"/>
        </w:rPr>
        <w:t xml:space="preserve"> resultado = consulta.ToArra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rPr>
        <w:t>//SQL GENER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rPr>
        <w:t xml:space="preserve">    </w:t>
      </w:r>
      <w:r w:rsidRPr="00CD6DB8">
        <w:rPr>
          <w:rFonts w:ascii="Consolas" w:hAnsi="Consolas" w:cs="Consolas"/>
          <w:noProof/>
          <w:color w:val="008000"/>
          <w:sz w:val="19"/>
          <w:szCs w:val="19"/>
          <w:lang w:val="en-US"/>
        </w:rPr>
        <w:t>// SELECT CASE</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WHEN ([Extent1].[TitleOfCourtesy] IS NULL)</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THEN N''</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LSE [Extent1].[TitleOfCourtesy]</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w:t>
      </w:r>
      <w:r w:rsidRPr="00CD6DB8">
        <w:rPr>
          <w:rFonts w:ascii="Consolas" w:hAnsi="Consolas" w:cs="Consolas"/>
          <w:noProof/>
          <w:color w:val="008000"/>
          <w:sz w:val="19"/>
          <w:szCs w:val="19"/>
          <w:lang w:val="en-US"/>
        </w:rPr>
        <w:tab/>
      </w:r>
      <w:r w:rsidRPr="00CD6DB8">
        <w:rPr>
          <w:rFonts w:ascii="Consolas" w:hAnsi="Consolas" w:cs="Consolas"/>
          <w:noProof/>
          <w:color w:val="008000"/>
          <w:sz w:val="19"/>
          <w:szCs w:val="19"/>
          <w:lang w:val="en-US"/>
        </w:rPr>
        <w:tab/>
        <w:t>END + N' ' + [Extent1].[FirstName] + N' ' + [Extent1].[LastName] AS [C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FROM [dbo].[Employees] AS [Extent1]</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8000"/>
          <w:sz w:val="19"/>
          <w:szCs w:val="19"/>
          <w:lang w:val="en-US"/>
        </w:rPr>
        <w:t>// WHERE [Extent1].[FirstName] LIKE N'%a%'</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0000FF"/>
          <w:sz w:val="19"/>
          <w:szCs w:val="19"/>
          <w:lang w:val="en-US"/>
        </w:rPr>
        <w:t>var</w:t>
      </w:r>
      <w:r w:rsidRPr="00CD6DB8">
        <w:rPr>
          <w:rFonts w:ascii="Consolas" w:hAnsi="Consolas" w:cs="Consolas"/>
          <w:noProof/>
          <w:color w:val="000000"/>
          <w:sz w:val="19"/>
          <w:szCs w:val="19"/>
          <w:lang w:val="en-US"/>
        </w:rPr>
        <w:t xml:space="preserve"> sql = ((System.Data.Entity.Core.Objects.</w:t>
      </w:r>
      <w:r w:rsidRPr="00CD6DB8">
        <w:rPr>
          <w:rFonts w:ascii="Consolas" w:hAnsi="Consolas" w:cs="Consolas"/>
          <w:noProof/>
          <w:color w:val="2B91AF"/>
          <w:sz w:val="19"/>
          <w:szCs w:val="19"/>
          <w:lang w:val="en-US"/>
        </w:rPr>
        <w:t>ObjectQuery</w:t>
      </w:r>
      <w:r w:rsidRPr="00CD6DB8">
        <w:rPr>
          <w:rFonts w:ascii="Consolas" w:hAnsi="Consolas" w:cs="Consolas"/>
          <w:noProof/>
          <w:color w:val="000000"/>
          <w:sz w:val="19"/>
          <w:szCs w:val="19"/>
          <w:lang w:val="en-US"/>
        </w:rPr>
        <w:t>)consulta).ToTraceString();</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 xml:space="preserve">    </w:t>
      </w:r>
      <w:r w:rsidRPr="00CD6DB8">
        <w:rPr>
          <w:rFonts w:ascii="Consolas" w:hAnsi="Consolas" w:cs="Consolas"/>
          <w:noProof/>
          <w:color w:val="2B91AF"/>
          <w:sz w:val="19"/>
          <w:szCs w:val="19"/>
          <w:lang w:val="en-US"/>
        </w:rPr>
        <w:t>Console</w:t>
      </w:r>
      <w:r w:rsidRPr="00CD6DB8">
        <w:rPr>
          <w:rFonts w:ascii="Consolas" w:hAnsi="Consolas" w:cs="Consolas"/>
          <w:noProof/>
          <w:color w:val="000000"/>
          <w:sz w:val="19"/>
          <w:szCs w:val="19"/>
          <w:lang w:val="en-US"/>
        </w:rPr>
        <w:t>.WriteLine(</w:t>
      </w:r>
      <w:r w:rsidRPr="00CD6DB8">
        <w:rPr>
          <w:rFonts w:ascii="Consolas" w:hAnsi="Consolas" w:cs="Consolas"/>
          <w:noProof/>
          <w:color w:val="2B91AF"/>
          <w:sz w:val="19"/>
          <w:szCs w:val="19"/>
          <w:lang w:val="en-US"/>
        </w:rPr>
        <w:t>String</w:t>
      </w:r>
      <w:r w:rsidRPr="00CD6DB8">
        <w:rPr>
          <w:rFonts w:ascii="Consolas" w:hAnsi="Consolas" w:cs="Consolas"/>
          <w:noProof/>
          <w:color w:val="000000"/>
          <w:sz w:val="19"/>
          <w:szCs w:val="19"/>
          <w:lang w:val="en-US"/>
        </w:rPr>
        <w:t>.Join(</w:t>
      </w:r>
      <w:r w:rsidRPr="00CD6DB8">
        <w:rPr>
          <w:rFonts w:ascii="Consolas" w:hAnsi="Consolas" w:cs="Consolas"/>
          <w:noProof/>
          <w:color w:val="2B91AF"/>
          <w:sz w:val="19"/>
          <w:szCs w:val="19"/>
          <w:lang w:val="en-US"/>
        </w:rPr>
        <w:t>Environment</w:t>
      </w:r>
      <w:r w:rsidRPr="00CD6DB8">
        <w:rPr>
          <w:rFonts w:ascii="Consolas" w:hAnsi="Consolas" w:cs="Consolas"/>
          <w:noProof/>
          <w:color w:val="000000"/>
          <w:sz w:val="19"/>
          <w:szCs w:val="19"/>
          <w:lang w:val="en-US"/>
        </w:rPr>
        <w:t>.NewLine, resultado));</w:t>
      </w:r>
    </w:p>
    <w:p w:rsidR="007F46AB" w:rsidRPr="00CD6DB8" w:rsidRDefault="007F46AB" w:rsidP="00CD6DB8">
      <w:pPr>
        <w:autoSpaceDE w:val="0"/>
        <w:autoSpaceDN w:val="0"/>
        <w:adjustRightInd w:val="0"/>
        <w:spacing w:after="0" w:line="240" w:lineRule="auto"/>
        <w:ind w:firstLine="0"/>
        <w:rPr>
          <w:rFonts w:ascii="Consolas" w:hAnsi="Consolas" w:cs="Consolas"/>
          <w:noProof/>
          <w:color w:val="000000"/>
          <w:sz w:val="19"/>
          <w:szCs w:val="19"/>
          <w:lang w:val="en-US"/>
        </w:rPr>
      </w:pPr>
    </w:p>
    <w:p w:rsidR="007F46AB" w:rsidRPr="00CD6DB8" w:rsidRDefault="007F46AB" w:rsidP="00CD6DB8">
      <w:pPr>
        <w:ind w:firstLine="0"/>
        <w:rPr>
          <w:rFonts w:ascii="Consolas" w:hAnsi="Consolas" w:cs="Consolas"/>
          <w:noProof/>
          <w:color w:val="000000"/>
          <w:sz w:val="19"/>
          <w:szCs w:val="19"/>
          <w:lang w:val="en-US"/>
        </w:rPr>
      </w:pPr>
      <w:r w:rsidRPr="00CD6DB8">
        <w:rPr>
          <w:rFonts w:ascii="Consolas" w:hAnsi="Consolas" w:cs="Consolas"/>
          <w:noProof/>
          <w:color w:val="000000"/>
          <w:sz w:val="19"/>
          <w:szCs w:val="19"/>
          <w:lang w:val="en-US"/>
        </w:rPr>
        <w:t>}</w:t>
      </w:r>
    </w:p>
    <w:p w:rsidR="007F46AB" w:rsidRPr="007D7C22" w:rsidRDefault="007F46AB" w:rsidP="00ED31A5">
      <w:pPr>
        <w:rPr>
          <w:rFonts w:ascii="Consolas" w:hAnsi="Consolas" w:cs="Consolas"/>
          <w:noProof/>
          <w:color w:val="000000"/>
          <w:sz w:val="19"/>
          <w:szCs w:val="19"/>
          <w:lang w:val="en-US"/>
        </w:rPr>
      </w:pPr>
    </w:p>
    <w:p w:rsidR="007F46AB" w:rsidRPr="007D7C22" w:rsidRDefault="007F46AB" w:rsidP="00ED31A5">
      <w:pPr>
        <w:autoSpaceDE w:val="0"/>
        <w:autoSpaceDN w:val="0"/>
        <w:adjustRightInd w:val="0"/>
        <w:spacing w:after="0" w:line="240" w:lineRule="auto"/>
        <w:rPr>
          <w:b/>
          <w:noProof/>
          <w:lang w:val="en-US"/>
        </w:rPr>
      </w:pPr>
      <w:r w:rsidRPr="007D7C22">
        <w:rPr>
          <w:b/>
          <w:noProof/>
          <w:lang w:val="en-US"/>
        </w:rPr>
        <w:t>Salida:</w:t>
      </w:r>
    </w:p>
    <w:p w:rsidR="001328F6" w:rsidRPr="007D7C22" w:rsidRDefault="001328F6" w:rsidP="00ED31A5">
      <w:pPr>
        <w:autoSpaceDE w:val="0"/>
        <w:autoSpaceDN w:val="0"/>
        <w:adjustRightInd w:val="0"/>
        <w:spacing w:after="0" w:line="240" w:lineRule="auto"/>
        <w:rPr>
          <w:b/>
          <w:noProof/>
          <w:lang w:val="en-US"/>
        </w:rPr>
      </w:pPr>
    </w:p>
    <w:p w:rsidR="007F46AB" w:rsidRPr="007D7C22" w:rsidRDefault="007F46AB" w:rsidP="007D7C22">
      <w:pPr>
        <w:pStyle w:val="Codigo"/>
        <w:ind w:left="0"/>
      </w:pPr>
      <w:r w:rsidRPr="007D7C22">
        <w:t xml:space="preserve">    Ms.Nancy Davolio</w:t>
      </w:r>
    </w:p>
    <w:p w:rsidR="007F46AB" w:rsidRPr="007D7C22" w:rsidRDefault="007F46AB" w:rsidP="007D7C22">
      <w:pPr>
        <w:pStyle w:val="Codigo"/>
        <w:ind w:left="0"/>
      </w:pPr>
      <w:r w:rsidRPr="007D7C22">
        <w:t xml:space="preserve">    Dr.Andrew Fuller</w:t>
      </w:r>
    </w:p>
    <w:p w:rsidR="007F46AB" w:rsidRPr="007D7C22" w:rsidRDefault="007F46AB" w:rsidP="007D7C22">
      <w:pPr>
        <w:pStyle w:val="Codigo"/>
        <w:ind w:left="0"/>
      </w:pPr>
      <w:r w:rsidRPr="007D7C22">
        <w:t xml:space="preserve">    Ms.Janet Leverling</w:t>
      </w:r>
    </w:p>
    <w:p w:rsidR="007F46AB" w:rsidRPr="007D7C22" w:rsidRDefault="007F46AB" w:rsidP="007D7C22">
      <w:pPr>
        <w:pStyle w:val="Codigo"/>
        <w:ind w:left="0"/>
      </w:pPr>
      <w:r w:rsidRPr="007D7C22">
        <w:t xml:space="preserve">    Mrs.Margaret Peacock</w:t>
      </w:r>
    </w:p>
    <w:p w:rsidR="007F46AB" w:rsidRPr="007D7C22" w:rsidRDefault="007F46AB" w:rsidP="007D7C22">
      <w:pPr>
        <w:pStyle w:val="Codigo"/>
        <w:ind w:left="0"/>
      </w:pPr>
      <w:r w:rsidRPr="007D7C22">
        <w:t xml:space="preserve">    Mr.Michael Suyama</w:t>
      </w:r>
    </w:p>
    <w:p w:rsidR="007F46AB" w:rsidRPr="007D7C22" w:rsidRDefault="007F46AB" w:rsidP="007D7C22">
      <w:pPr>
        <w:pStyle w:val="Codigo"/>
        <w:ind w:left="0"/>
      </w:pPr>
      <w:r w:rsidRPr="007D7C22">
        <w:t xml:space="preserve">    Ms.Laura Callahan</w:t>
      </w:r>
    </w:p>
    <w:p w:rsidR="007F46AB" w:rsidRPr="007D7C22" w:rsidRDefault="007F46AB" w:rsidP="007D7C22">
      <w:pPr>
        <w:pStyle w:val="Codigo"/>
        <w:ind w:left="0"/>
      </w:pPr>
      <w:r w:rsidRPr="007D7C22">
        <w:lastRenderedPageBreak/>
        <w:t xml:space="preserve">    Ms.Anne Dodsworth</w:t>
      </w:r>
    </w:p>
    <w:p w:rsidR="007F46AB" w:rsidRPr="007D7C22" w:rsidRDefault="007F46AB" w:rsidP="007D7C22">
      <w:pPr>
        <w:pStyle w:val="Codigo"/>
        <w:rPr>
          <w:color w:val="000000"/>
          <w:sz w:val="19"/>
          <w:szCs w:val="19"/>
        </w:rPr>
      </w:pPr>
    </w:p>
    <w:p w:rsidR="007F46AB" w:rsidRPr="007D7C22" w:rsidRDefault="007F46AB" w:rsidP="00ED31A5">
      <w:pPr>
        <w:rPr>
          <w:rFonts w:ascii="Consolas" w:hAnsi="Consolas" w:cs="Consolas"/>
          <w:color w:val="000000" w:themeColor="text1"/>
          <w:sz w:val="19"/>
          <w:szCs w:val="19"/>
          <w:lang w:val="en-US"/>
        </w:rPr>
      </w:pPr>
    </w:p>
    <w:p w:rsidR="007F46AB" w:rsidRPr="007D7C22" w:rsidRDefault="007F46AB" w:rsidP="00ED31A5">
      <w:r w:rsidRPr="007D7C22">
        <w:t>El código anterior realiza las siguientes acciones:</w:t>
      </w:r>
    </w:p>
    <w:p w:rsidR="007F46AB" w:rsidRPr="007D7C22" w:rsidRDefault="007F46AB" w:rsidP="00D658D9">
      <w:pPr>
        <w:pStyle w:val="Prrafodelista"/>
        <w:numPr>
          <w:ilvl w:val="0"/>
          <w:numId w:val="22"/>
        </w:numPr>
        <w:ind w:left="426" w:hanging="349"/>
        <w:jc w:val="left"/>
      </w:pPr>
      <w:r w:rsidRPr="007D7C22">
        <w:t>Se conecta  la base de datos Northwind</w:t>
      </w:r>
    </w:p>
    <w:p w:rsidR="007F46AB" w:rsidRPr="007D7C22" w:rsidRDefault="007F46AB" w:rsidP="00D658D9">
      <w:pPr>
        <w:pStyle w:val="Prrafodelista"/>
        <w:numPr>
          <w:ilvl w:val="0"/>
          <w:numId w:val="22"/>
        </w:numPr>
        <w:ind w:left="426" w:hanging="349"/>
        <w:jc w:val="left"/>
      </w:pPr>
      <w:r w:rsidRPr="007D7C22">
        <w:t>Ejecuta un código de consulta SQL sobre la tabla empleados</w:t>
      </w:r>
    </w:p>
    <w:p w:rsidR="007F46AB" w:rsidRPr="007D7C22" w:rsidRDefault="007F46AB" w:rsidP="00D658D9">
      <w:pPr>
        <w:pStyle w:val="Prrafodelista"/>
        <w:numPr>
          <w:ilvl w:val="0"/>
          <w:numId w:val="22"/>
        </w:numPr>
        <w:ind w:left="426" w:hanging="349"/>
        <w:jc w:val="left"/>
      </w:pPr>
      <w:r w:rsidRPr="007D7C22">
        <w:t>Recupera el nombre completo de todos los empleados</w:t>
      </w:r>
    </w:p>
    <w:p w:rsidR="007F46AB" w:rsidRPr="007D7C22" w:rsidRDefault="007F46AB" w:rsidP="00D658D9">
      <w:pPr>
        <w:pStyle w:val="Prrafodelista"/>
        <w:numPr>
          <w:ilvl w:val="0"/>
          <w:numId w:val="22"/>
        </w:numPr>
        <w:ind w:left="426" w:hanging="349"/>
        <w:jc w:val="left"/>
      </w:pPr>
      <w:r w:rsidRPr="007D7C22">
        <w:t>Cierra la conexión.</w:t>
      </w:r>
    </w:p>
    <w:p w:rsidR="007F46AB" w:rsidRPr="00FF66D9" w:rsidRDefault="007F46AB" w:rsidP="00ED31A5"/>
    <w:p w:rsidR="007F46AB" w:rsidRPr="00FF66D9" w:rsidRDefault="007F46AB" w:rsidP="00ED31A5">
      <w:r w:rsidRPr="00FF66D9">
        <w:t>Todo esto sin realizar los pesados pasos para conectarse a una base de datos, y ejecutar código SQL, todo se especifica de forma declarativa.</w:t>
      </w:r>
    </w:p>
    <w:p w:rsidR="007F46AB" w:rsidRPr="00FF66D9" w:rsidRDefault="007F46AB" w:rsidP="00ED31A5"/>
    <w:p w:rsidR="007F46AB" w:rsidRPr="00FF66D9" w:rsidRDefault="007F46AB" w:rsidP="00ED31A5">
      <w:r w:rsidRPr="00FF66D9">
        <w:t>La parte declarativa puede expresarse de dos formas, y las dos son exactamente equivalentes.</w:t>
      </w:r>
    </w:p>
    <w:p w:rsidR="007F46AB" w:rsidRPr="00FF66D9" w:rsidRDefault="007F46AB" w:rsidP="00FF66D9">
      <w:pPr>
        <w:pStyle w:val="Prrafodelista"/>
        <w:numPr>
          <w:ilvl w:val="0"/>
          <w:numId w:val="21"/>
        </w:numPr>
        <w:spacing w:line="276" w:lineRule="auto"/>
        <w:jc w:val="left"/>
        <w:rPr>
          <w:b/>
        </w:rPr>
      </w:pPr>
      <w:r w:rsidRPr="00FF66D9">
        <w:rPr>
          <w:b/>
        </w:rPr>
        <w:t>Primera forma:</w:t>
      </w:r>
    </w:p>
    <w:p w:rsidR="007F46AB" w:rsidRPr="00FF66D9" w:rsidRDefault="007F46AB" w:rsidP="00ED31A5">
      <w:pPr>
        <w:autoSpaceDE w:val="0"/>
        <w:autoSpaceDN w:val="0"/>
        <w:adjustRightInd w:val="0"/>
        <w:spacing w:after="0" w:line="240" w:lineRule="auto"/>
        <w:rPr>
          <w:rFonts w:ascii="Consolas" w:hAnsi="Consolas" w:cs="Consolas"/>
          <w:color w:val="000000"/>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FF"/>
          <w:sz w:val="19"/>
          <w:szCs w:val="19"/>
          <w:lang w:val="en-US"/>
        </w:rPr>
        <w:t>var</w:t>
      </w:r>
      <w:r w:rsidRPr="00FF66D9">
        <w:rPr>
          <w:rFonts w:ascii="Consolas" w:hAnsi="Consolas" w:cs="Consolas"/>
          <w:noProof/>
          <w:color w:val="000000"/>
          <w:sz w:val="19"/>
          <w:szCs w:val="19"/>
          <w:lang w:val="en-US"/>
        </w:rPr>
        <w:t xml:space="preserve"> consulta = </w:t>
      </w:r>
      <w:r w:rsidRPr="00FF66D9">
        <w:rPr>
          <w:rFonts w:ascii="Consolas" w:hAnsi="Consolas" w:cs="Consolas"/>
          <w:noProof/>
          <w:color w:val="0000FF"/>
          <w:sz w:val="19"/>
          <w:szCs w:val="19"/>
          <w:lang w:val="en-US"/>
        </w:rPr>
        <w:t>from</w:t>
      </w:r>
      <w:r w:rsidRPr="00FF66D9">
        <w:rPr>
          <w:rFonts w:ascii="Consolas" w:hAnsi="Consolas" w:cs="Consolas"/>
          <w:noProof/>
          <w:color w:val="000000"/>
          <w:sz w:val="19"/>
          <w:szCs w:val="19"/>
          <w:lang w:val="en-US"/>
        </w:rPr>
        <w:t xml:space="preserve"> e </w:t>
      </w:r>
      <w:r w:rsidRPr="00FF66D9">
        <w:rPr>
          <w:rFonts w:ascii="Consolas" w:hAnsi="Consolas" w:cs="Consolas"/>
          <w:noProof/>
          <w:color w:val="0000FF"/>
          <w:sz w:val="19"/>
          <w:szCs w:val="19"/>
          <w:lang w:val="en-US"/>
        </w:rPr>
        <w:t>in</w:t>
      </w:r>
      <w:r w:rsidRPr="00FF66D9">
        <w:rPr>
          <w:rFonts w:ascii="Consolas" w:hAnsi="Consolas" w:cs="Consolas"/>
          <w:noProof/>
          <w:color w:val="000000"/>
          <w:sz w:val="19"/>
          <w:szCs w:val="19"/>
          <w:lang w:val="en-US"/>
        </w:rPr>
        <w:t xml:space="preserve">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where</w:t>
      </w:r>
      <w:r w:rsidRPr="00FF66D9">
        <w:rPr>
          <w:rFonts w:ascii="Consolas" w:hAnsi="Consolas" w:cs="Consolas"/>
          <w:noProof/>
          <w:color w:val="000000"/>
          <w:sz w:val="19"/>
          <w:szCs w:val="19"/>
          <w:lang w:val="en-US"/>
        </w:rPr>
        <w:t xml:space="preserve">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t>
      </w:r>
      <w:r w:rsidRPr="00FF66D9">
        <w:rPr>
          <w:rFonts w:ascii="Consolas" w:hAnsi="Consolas" w:cs="Consolas"/>
          <w:noProof/>
          <w:color w:val="0000FF"/>
          <w:sz w:val="19"/>
          <w:szCs w:val="19"/>
          <w:lang w:val="en-US"/>
        </w:rPr>
        <w:t>select</w:t>
      </w:r>
      <w:r w:rsidRPr="00FF66D9">
        <w:rPr>
          <w:rFonts w:ascii="Consolas" w:hAnsi="Consolas" w:cs="Consolas"/>
          <w:noProof/>
          <w:color w:val="000000"/>
          <w:sz w:val="19"/>
          <w:szCs w:val="19"/>
          <w:lang w:val="en-US"/>
        </w:rPr>
        <w:t xml:space="preserve">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lang w:val="en-US"/>
        </w:rPr>
      </w:pPr>
    </w:p>
    <w:p w:rsidR="007F46AB" w:rsidRPr="00FF66D9" w:rsidRDefault="007F46AB" w:rsidP="00FF66D9">
      <w:pPr>
        <w:pStyle w:val="Prrafodelista"/>
        <w:numPr>
          <w:ilvl w:val="0"/>
          <w:numId w:val="21"/>
        </w:numPr>
        <w:spacing w:line="276" w:lineRule="auto"/>
        <w:jc w:val="left"/>
        <w:rPr>
          <w:b/>
        </w:rPr>
      </w:pPr>
      <w:r w:rsidRPr="00FF66D9">
        <w:rPr>
          <w:b/>
        </w:rPr>
        <w:t>Segunda forma:</w:t>
      </w:r>
    </w:p>
    <w:p w:rsidR="007F46AB" w:rsidRPr="00FF66D9" w:rsidRDefault="007F46AB" w:rsidP="00ED31A5">
      <w:pPr>
        <w:autoSpaceDE w:val="0"/>
        <w:autoSpaceDN w:val="0"/>
        <w:adjustRightInd w:val="0"/>
        <w:spacing w:after="0" w:line="240" w:lineRule="auto"/>
        <w:rPr>
          <w:rFonts w:ascii="Consolas" w:hAnsi="Consolas" w:cs="Consolas"/>
          <w:color w:val="0000FF"/>
          <w:sz w:val="19"/>
          <w:szCs w:val="19"/>
        </w:rPr>
      </w:pP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rPr>
      </w:pPr>
      <w:r w:rsidRPr="00FF66D9">
        <w:rPr>
          <w:rFonts w:ascii="Consolas" w:hAnsi="Consolas" w:cs="Consolas"/>
          <w:noProof/>
          <w:color w:val="0000FF"/>
          <w:sz w:val="19"/>
          <w:szCs w:val="19"/>
        </w:rPr>
        <w:t>var</w:t>
      </w:r>
      <w:r w:rsidRPr="00FF66D9">
        <w:rPr>
          <w:rFonts w:ascii="Consolas" w:hAnsi="Consolas" w:cs="Consolas"/>
          <w:noProof/>
          <w:color w:val="000000"/>
          <w:sz w:val="19"/>
          <w:szCs w:val="19"/>
        </w:rPr>
        <w:t xml:space="preserve"> consulta = context.Employees</w:t>
      </w:r>
    </w:p>
    <w:p w:rsidR="007F46AB" w:rsidRPr="00FF66D9" w:rsidRDefault="007F46AB" w:rsidP="00FF66D9">
      <w:pPr>
        <w:autoSpaceDE w:val="0"/>
        <w:autoSpaceDN w:val="0"/>
        <w:adjustRightInd w:val="0"/>
        <w:spacing w:after="0" w:line="240" w:lineRule="auto"/>
        <w:ind w:firstLine="0"/>
        <w:rPr>
          <w:rFonts w:ascii="Consolas" w:hAnsi="Consolas" w:cs="Consolas"/>
          <w:noProof/>
          <w:color w:val="000000"/>
          <w:sz w:val="19"/>
          <w:szCs w:val="19"/>
          <w:lang w:val="en-US"/>
        </w:rPr>
      </w:pPr>
      <w:r w:rsidRPr="00FF66D9">
        <w:rPr>
          <w:rFonts w:ascii="Consolas" w:hAnsi="Consolas" w:cs="Consolas"/>
          <w:noProof/>
          <w:color w:val="000000"/>
          <w:sz w:val="19"/>
          <w:szCs w:val="19"/>
          <w:lang w:val="en-US"/>
        </w:rPr>
        <w:t xml:space="preserve">    .Where(e =&gt; e.FirstName.Contains(</w:t>
      </w:r>
      <w:r w:rsidRPr="00FF66D9">
        <w:rPr>
          <w:rFonts w:ascii="Consolas" w:hAnsi="Consolas" w:cs="Consolas"/>
          <w:noProof/>
          <w:color w:val="A31515"/>
          <w:sz w:val="19"/>
          <w:szCs w:val="19"/>
          <w:lang w:val="en-US"/>
        </w:rPr>
        <w:t>"a"</w:t>
      </w:r>
      <w:r w:rsidRPr="00FF66D9">
        <w:rPr>
          <w:rFonts w:ascii="Consolas" w:hAnsi="Consolas" w:cs="Consolas"/>
          <w:noProof/>
          <w:color w:val="000000"/>
          <w:sz w:val="19"/>
          <w:szCs w:val="19"/>
          <w:lang w:val="en-US"/>
        </w:rPr>
        <w:t>))</w:t>
      </w:r>
    </w:p>
    <w:p w:rsidR="007F46AB" w:rsidRPr="00FF66D9" w:rsidRDefault="007F46AB" w:rsidP="00FF66D9">
      <w:pPr>
        <w:ind w:firstLine="0"/>
        <w:rPr>
          <w:noProof/>
          <w:lang w:val="en-US"/>
        </w:rPr>
      </w:pPr>
      <w:r w:rsidRPr="00FF66D9">
        <w:rPr>
          <w:rFonts w:ascii="Consolas" w:hAnsi="Consolas" w:cs="Consolas"/>
          <w:noProof/>
          <w:color w:val="000000"/>
          <w:sz w:val="19"/>
          <w:szCs w:val="19"/>
          <w:lang w:val="en-US"/>
        </w:rPr>
        <w:t xml:space="preserve">    .Select(e =&gt; e.TitleOfCourtesy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FirstName + </w:t>
      </w:r>
      <w:r w:rsidRPr="00FF66D9">
        <w:rPr>
          <w:rFonts w:ascii="Consolas" w:hAnsi="Consolas" w:cs="Consolas"/>
          <w:noProof/>
          <w:color w:val="A31515"/>
          <w:sz w:val="19"/>
          <w:szCs w:val="19"/>
          <w:lang w:val="en-US"/>
        </w:rPr>
        <w:t>" "</w:t>
      </w:r>
      <w:r w:rsidRPr="00FF66D9">
        <w:rPr>
          <w:rFonts w:ascii="Consolas" w:hAnsi="Consolas" w:cs="Consolas"/>
          <w:noProof/>
          <w:color w:val="000000"/>
          <w:sz w:val="19"/>
          <w:szCs w:val="19"/>
          <w:lang w:val="en-US"/>
        </w:rPr>
        <w:t xml:space="preserve"> + e.LastName);</w:t>
      </w:r>
    </w:p>
    <w:p w:rsidR="007F46AB" w:rsidRPr="00FF66D9" w:rsidRDefault="007F46AB" w:rsidP="00ED31A5">
      <w:pPr>
        <w:rPr>
          <w:lang w:val="en-US"/>
        </w:rPr>
      </w:pPr>
    </w:p>
    <w:p w:rsidR="007F46AB" w:rsidRPr="00FF66D9" w:rsidRDefault="007F46AB" w:rsidP="00ED31A5">
      <w:r w:rsidRPr="00FF66D9">
        <w:t xml:space="preserve">Ahora bien, no es muy inteligente, traer una tabla completa en memoria (de la maquina cliente), y realizar un buscara allá, pero eso es lo que pensaríamos al ver la sentencia tal (sobre todo en la segunda forma, pero realmente hacen lo mismo). El caso es que la </w:t>
      </w:r>
      <w:r w:rsidRPr="00FF66D9">
        <w:lastRenderedPageBreak/>
        <w:t>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Pr="00FF66D9"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Pr="00FF66D9" w:rsidRDefault="004B7C09">
      <w:pPr>
        <w:spacing w:line="276" w:lineRule="auto"/>
        <w:ind w:firstLine="0"/>
        <w:jc w:val="left"/>
        <w:rPr>
          <w:rFonts w:eastAsia="Times New Roman" w:cstheme="majorBidi"/>
          <w:b/>
          <w:bCs/>
          <w:caps/>
          <w:color w:val="808080" w:themeColor="background1" w:themeShade="80"/>
          <w:sz w:val="28"/>
          <w:szCs w:val="28"/>
          <w:lang w:val="es-ES"/>
        </w:rPr>
      </w:pPr>
      <w:r w:rsidRPr="00FF66D9">
        <w:br w:type="page"/>
      </w:r>
    </w:p>
    <w:p w:rsidR="00D17AFD" w:rsidRPr="003306E9" w:rsidRDefault="00D17AFD" w:rsidP="003B016E">
      <w:pPr>
        <w:pStyle w:val="TituloNormal"/>
        <w:rPr>
          <w:highlight w:val="yellow"/>
        </w:rPr>
      </w:pPr>
      <w:bookmarkStart w:id="45" w:name="_Toc23665090"/>
      <w:r w:rsidRPr="003306E9">
        <w:rPr>
          <w:highlight w:val="yellow"/>
        </w:rPr>
        <w:lastRenderedPageBreak/>
        <w:t>Anexo I: Mapa</w:t>
      </w:r>
      <w:bookmarkEnd w:id="45"/>
    </w:p>
    <w:p w:rsidR="00D17AFD" w:rsidRPr="003306E9" w:rsidRDefault="00D17AFD" w:rsidP="00D17AFD">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D17AFD" w:rsidRPr="003306E9" w:rsidRDefault="00D17AFD">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t>Mapa</w:t>
      </w:r>
      <w:r w:rsidRPr="003306E9">
        <w:rPr>
          <w:highlight w:val="yellow"/>
        </w:rPr>
        <w:br w:type="page"/>
      </w:r>
    </w:p>
    <w:p w:rsidR="00225EEE" w:rsidRPr="003306E9" w:rsidRDefault="00267067" w:rsidP="003B016E">
      <w:pPr>
        <w:pStyle w:val="TituloNormal"/>
        <w:rPr>
          <w:highlight w:val="yellow"/>
        </w:rPr>
      </w:pPr>
      <w:bookmarkStart w:id="46" w:name="_Toc23665091"/>
      <w:r w:rsidRPr="003306E9">
        <w:rPr>
          <w:highlight w:val="yellow"/>
        </w:rPr>
        <w:lastRenderedPageBreak/>
        <w:t xml:space="preserve">Anexo </w:t>
      </w:r>
      <w:r w:rsidR="00975F3A" w:rsidRPr="003306E9">
        <w:rPr>
          <w:highlight w:val="yellow"/>
        </w:rPr>
        <w:t xml:space="preserve">I: </w:t>
      </w:r>
      <w:r w:rsidR="00B1338C" w:rsidRPr="003306E9">
        <w:rPr>
          <w:highlight w:val="yellow"/>
        </w:rPr>
        <w:t>Codigo fuente de ejemplo</w:t>
      </w:r>
      <w:bookmarkEnd w:id="46"/>
    </w:p>
    <w:p w:rsidR="00975F3A" w:rsidRPr="003306E9" w:rsidRDefault="00975F3A">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p>
    <w:p w:rsidR="00616CD5" w:rsidRPr="003306E9" w:rsidRDefault="00AD2E9F">
      <w:pPr>
        <w:spacing w:line="276" w:lineRule="auto"/>
        <w:ind w:firstLine="0"/>
        <w:jc w:val="left"/>
        <w:rPr>
          <w:rFonts w:eastAsia="Times New Roman" w:cstheme="majorBidi"/>
          <w:b/>
          <w:bCs/>
          <w:caps/>
          <w:color w:val="808080" w:themeColor="background1" w:themeShade="80"/>
          <w:sz w:val="28"/>
          <w:szCs w:val="28"/>
          <w:highlight w:val="yellow"/>
          <w:u w:val="single"/>
          <w:lang w:val="es-ES_tradnl"/>
        </w:rPr>
      </w:pPr>
      <w:hyperlink r:id="rId53" w:history="1">
        <w:r w:rsidR="00D17AFD" w:rsidRPr="003306E9">
          <w:rPr>
            <w:rStyle w:val="Hipervnculo"/>
            <w:highlight w:val="yellow"/>
          </w:rPr>
          <w:t>https://github.com/jbautistamartin/ParadigmasTiposLenguajes</w:t>
        </w:r>
      </w:hyperlink>
    </w:p>
    <w:p w:rsidR="00616CD5" w:rsidRPr="003306E9" w:rsidRDefault="00616CD5">
      <w:pPr>
        <w:spacing w:line="276" w:lineRule="auto"/>
        <w:ind w:firstLine="0"/>
        <w:jc w:val="left"/>
        <w:rPr>
          <w:rFonts w:eastAsia="Times New Roman" w:cstheme="majorBidi"/>
          <w:b/>
          <w:bCs/>
          <w:caps/>
          <w:color w:val="808080" w:themeColor="background1" w:themeShade="80"/>
          <w:sz w:val="28"/>
          <w:szCs w:val="28"/>
          <w:highlight w:val="yellow"/>
          <w:lang w:val="es-ES"/>
        </w:rPr>
      </w:pPr>
      <w:r w:rsidRPr="003306E9">
        <w:rPr>
          <w:highlight w:val="yellow"/>
        </w:rPr>
        <w:br w:type="page"/>
      </w:r>
    </w:p>
    <w:p w:rsidR="00975F3A" w:rsidRPr="003306E9" w:rsidRDefault="00975F3A" w:rsidP="003B016E">
      <w:pPr>
        <w:pStyle w:val="TituloNormal"/>
        <w:rPr>
          <w:highlight w:val="yellow"/>
        </w:rPr>
      </w:pPr>
      <w:bookmarkStart w:id="47" w:name="_Toc23665092"/>
      <w:r w:rsidRPr="003306E9">
        <w:rPr>
          <w:highlight w:val="yellow"/>
        </w:rPr>
        <w:lastRenderedPageBreak/>
        <w:t xml:space="preserve">Anexo II: </w:t>
      </w:r>
      <w:r w:rsidR="00B1338C" w:rsidRPr="003306E9">
        <w:rPr>
          <w:highlight w:val="yellow"/>
        </w:rPr>
        <w:t>referencias</w:t>
      </w:r>
      <w:bookmarkEnd w:id="47"/>
    </w:p>
    <w:p w:rsidR="003B18CD" w:rsidRPr="00446AE4" w:rsidRDefault="00446AE4" w:rsidP="00975F3A">
      <w:pPr>
        <w:spacing w:before="240"/>
        <w:rPr>
          <w:lang w:val="en-US"/>
        </w:rPr>
      </w:pPr>
      <w:r w:rsidRPr="003306E9">
        <w:rPr>
          <w:highlight w:val="yellow"/>
          <w:lang w:val="en-US"/>
        </w:rPr>
        <w:t>Referencias</w:t>
      </w:r>
    </w:p>
    <w:sectPr w:rsidR="003B18CD" w:rsidRPr="00446AE4" w:rsidSect="003C182D">
      <w:headerReference w:type="default" r:id="rId54"/>
      <w:headerReference w:type="first" r:id="rId55"/>
      <w:footerReference w:type="first" r:id="rId56"/>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94956" w:rsidRDefault="00394956" w:rsidP="000007C6">
      <w:pPr>
        <w:spacing w:after="0" w:line="240" w:lineRule="auto"/>
      </w:pPr>
      <w:r>
        <w:separator/>
      </w:r>
    </w:p>
    <w:p w:rsidR="00394956" w:rsidRDefault="00394956"/>
  </w:endnote>
  <w:endnote w:type="continuationSeparator" w:id="0">
    <w:p w:rsidR="00394956" w:rsidRDefault="00394956" w:rsidP="000007C6">
      <w:pPr>
        <w:spacing w:after="0" w:line="240" w:lineRule="auto"/>
      </w:pPr>
      <w:r>
        <w:continuationSeparator/>
      </w:r>
    </w:p>
    <w:p w:rsidR="00394956" w:rsidRDefault="00394956"/>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A1289" w:rsidRDefault="00470982" w:rsidP="00B45A09">
    <w:pPr>
      <w:pStyle w:val="Encabezado"/>
      <w:spacing w:line="276" w:lineRule="auto"/>
      <w:jc w:val="right"/>
    </w:pPr>
  </w:p>
  <w:p w:rsidR="00470982" w:rsidRDefault="00470982" w:rsidP="00BB1B46">
    <w:pPr>
      <w:tabs>
        <w:tab w:val="left" w:pos="3119"/>
      </w:tabs>
      <w:ind w:firstLine="0"/>
    </w:pPr>
    <w:sdt>
      <w:sdtPr>
        <w:rPr>
          <w:bCs/>
          <w:sz w:val="20"/>
          <w:szCs w:val="20"/>
        </w:rPr>
        <w:alias w:val="Autor"/>
        <w:id w:val="69992908"/>
        <w:dataBinding w:prefixMappings="xmlns:ns0='http://schemas.openxmlformats.org/package/2006/metadata/core-properties' xmlns:ns1='http://purl.org/dc/elements/1.1/'" w:xpath="/ns0:coreProperties[1]/ns1:creator[1]" w:storeItemID="{6C3C8BC8-F283-45AE-878A-BAB7291924A1}"/>
        <w:text/>
      </w:sdtPr>
      <w:sdtContent>
        <w:r>
          <w:rPr>
            <w:bCs/>
            <w:sz w:val="20"/>
            <w:szCs w:val="20"/>
          </w:rPr>
          <w:t>José Luis Bautista Martín</w:t>
        </w:r>
      </w:sdtContent>
    </w:sdt>
    <w:r w:rsidRPr="00BD3718">
      <w:rPr>
        <w:sz w:val="20"/>
        <w:szCs w:val="20"/>
      </w:rPr>
      <w:tab/>
    </w:r>
    <w:sdt>
      <w:sdtPr>
        <w:rPr>
          <w:rFonts w:eastAsiaTheme="minorEastAsia"/>
          <w:bCs/>
          <w:sz w:val="20"/>
          <w:szCs w:val="20"/>
        </w:rPr>
        <w:alias w:val="Dirección de correo electrónico de la compañía"/>
        <w:id w:val="69992909"/>
        <w:dataBinding w:prefixMappings="xmlns:ns0='http://schemas.microsoft.com/office/2006/coverPageProps' " w:xpath="/ns0:CoverPageProperties[1]/ns0:CompanyEmail[1]" w:storeItemID="{55AF091B-3C7A-41E3-B477-F2FDAA23CFDA}"/>
        <w:text/>
      </w:sdtPr>
      <w:sdtContent>
        <w:r w:rsidRPr="00BB1B46">
          <w:rPr>
            <w:rFonts w:eastAsiaTheme="minorEastAsia"/>
            <w:bCs/>
            <w:sz w:val="20"/>
            <w:szCs w:val="20"/>
          </w:rPr>
          <w:t>http://desdelashorasextras.blogspot.com/</w:t>
        </w:r>
      </w:sdtContent>
    </w:sdt>
    <w:r>
      <w:rPr>
        <w:rFonts w:eastAsiaTheme="minorEastAsia"/>
        <w:bCs/>
        <w:sz w:val="20"/>
        <w:szCs w:val="20"/>
      </w:rPr>
      <w:tab/>
    </w:r>
    <w:r w:rsidRPr="00BD3718">
      <w:rPr>
        <w:color w:val="303030"/>
        <w:sz w:val="20"/>
        <w:szCs w:val="20"/>
        <w:shd w:val="clear" w:color="auto" w:fill="FFFFFF"/>
      </w:rPr>
      <w:t>Página</w:t>
    </w:r>
    <w:r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856E2B">
      <w:rPr>
        <w:rStyle w:val="apple-converted-space"/>
        <w:noProof/>
        <w:color w:val="303030"/>
        <w:sz w:val="20"/>
        <w:szCs w:val="20"/>
        <w:shd w:val="clear" w:color="auto" w:fill="FFFFFF"/>
      </w:rPr>
      <w:t>7</w:t>
    </w:r>
    <w:r w:rsidRPr="00BD3718">
      <w:rPr>
        <w:rStyle w:val="apple-converted-space"/>
        <w:color w:val="303030"/>
        <w:sz w:val="20"/>
        <w:szCs w:val="20"/>
        <w:shd w:val="clear" w:color="auto" w:fill="FFFFFF"/>
      </w:rPr>
      <w:fldChar w:fldCharType="end"/>
    </w:r>
    <w:r w:rsidRPr="00BD3718">
      <w:rPr>
        <w:color w:val="303030"/>
        <w:sz w:val="20"/>
        <w:szCs w:val="20"/>
        <w:shd w:val="clear" w:color="auto" w:fill="FFFFFF"/>
      </w:rPr>
      <w:t xml:space="preserve"> de</w:t>
    </w:r>
    <w:r w:rsidRPr="00BD3718">
      <w:rPr>
        <w:rStyle w:val="apple-converted-space"/>
        <w:color w:val="303030"/>
        <w:sz w:val="20"/>
        <w:szCs w:val="20"/>
        <w:shd w:val="clear" w:color="auto" w:fill="FFFFFF"/>
      </w:rPr>
      <w:t> </w:t>
    </w:r>
    <w:fldSimple w:instr=" NUMPAGES   \* MERGEFORMAT ">
      <w:r w:rsidR="00856E2B" w:rsidRPr="00856E2B">
        <w:rPr>
          <w:rStyle w:val="apple-converted-space"/>
          <w:noProof/>
          <w:color w:val="303030"/>
          <w:sz w:val="20"/>
          <w:szCs w:val="20"/>
          <w:shd w:val="clear" w:color="auto" w:fill="FFFFFF"/>
        </w:rPr>
        <w:t>97</w:t>
      </w:r>
    </w:fldSimple>
  </w:p>
  <w:p w:rsidR="00470982" w:rsidRDefault="00470982">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Default="00470982" w:rsidP="001A108C">
    <w:pPr>
      <w:pStyle w:val="Encabezado"/>
      <w:rPr>
        <w:lang w:val="es-ES"/>
      </w:rPr>
    </w:pPr>
  </w:p>
  <w:p w:rsidR="00470982" w:rsidRPr="002F73B0" w:rsidRDefault="00470982"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 de 2019</w:t>
    </w:r>
  </w:p>
  <w:p w:rsidR="00470982" w:rsidRPr="00FD1400" w:rsidRDefault="00470982"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CE06B7" w:rsidRDefault="00470982"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94956" w:rsidRDefault="00394956" w:rsidP="000007C6">
      <w:pPr>
        <w:spacing w:after="0" w:line="240" w:lineRule="auto"/>
      </w:pPr>
      <w:r>
        <w:separator/>
      </w:r>
    </w:p>
    <w:p w:rsidR="00394956" w:rsidRDefault="00394956"/>
  </w:footnote>
  <w:footnote w:type="continuationSeparator" w:id="0">
    <w:p w:rsidR="00394956" w:rsidRDefault="00394956" w:rsidP="000007C6">
      <w:pPr>
        <w:spacing w:after="0" w:line="240" w:lineRule="auto"/>
      </w:pPr>
      <w:r>
        <w:continuationSeparator/>
      </w:r>
    </w:p>
    <w:p w:rsidR="00394956" w:rsidRDefault="0039495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A1289" w:rsidRDefault="00470982" w:rsidP="005A3AAC">
    <w:pPr>
      <w:pStyle w:val="Encabezado"/>
      <w:spacing w:line="276" w:lineRule="auto"/>
      <w:jc w:val="right"/>
      <w:rPr>
        <w:b/>
        <w:bCs/>
        <w:sz w:val="28"/>
        <w:szCs w:val="28"/>
      </w:rPr>
    </w:pPr>
    <w:r>
      <w:rPr>
        <w:b/>
        <w:bCs/>
        <w:sz w:val="28"/>
        <w:szCs w:val="28"/>
      </w:rPr>
      <w:t>Paradigmas y Tipos de Lenguajes Informáticos</w:t>
    </w:r>
  </w:p>
  <w:sdt>
    <w:sdtPr>
      <w:alias w:val="Subtítulo"/>
      <w:id w:val="69992907"/>
      <w:dataBinding w:prefixMappings="xmlns:ns0='http://schemas.openxmlformats.org/package/2006/metadata/core-properties' xmlns:ns1='http://purl.org/dc/elements/1.1/'" w:xpath="/ns0:coreProperties[1]/ns1:subject[1]" w:storeItemID="{6C3C8BC8-F283-45AE-878A-BAB7291924A1}"/>
      <w:text/>
    </w:sdtPr>
    <w:sdtContent>
      <w:p w:rsidR="00470982" w:rsidRDefault="00470982" w:rsidP="00512D4E">
        <w:pPr>
          <w:pStyle w:val="Encabezado"/>
          <w:spacing w:line="276" w:lineRule="auto"/>
          <w:jc w:val="right"/>
        </w:pPr>
        <w:r>
          <w:t>Un enfoque practic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470982" w:rsidTr="002B3B9F">
      <w:trPr>
        <w:trHeight w:val="1000"/>
      </w:trPr>
      <w:tc>
        <w:tcPr>
          <w:tcW w:w="2977" w:type="dxa"/>
          <w:tcBorders>
            <w:top w:val="nil"/>
            <w:left w:val="nil"/>
            <w:bottom w:val="nil"/>
            <w:right w:val="nil"/>
          </w:tcBorders>
          <w:vAlign w:val="center"/>
        </w:tcPr>
        <w:p w:rsidR="00470982" w:rsidRDefault="00470982"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470982" w:rsidRDefault="00470982"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69992910"/>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Pr>
                  <w:rFonts w:asciiTheme="majorHAnsi" w:eastAsiaTheme="majorEastAsia" w:hAnsiTheme="majorHAnsi" w:cstheme="majorBidi"/>
                  <w:caps/>
                </w:rPr>
                <w:t>Desde las Horas Extras</w:t>
              </w:r>
            </w:sdtContent>
          </w:sdt>
        </w:p>
      </w:tc>
    </w:tr>
  </w:tbl>
  <w:p w:rsidR="00470982" w:rsidRPr="001A108C" w:rsidRDefault="00470982"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782190" w:rsidRDefault="00470982"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Pr>
            <w:b/>
            <w:bCs/>
            <w:caps/>
            <w:sz w:val="22"/>
          </w:rPr>
          <w:t>Paradigmas y tipos de lenguajes informáticos</w:t>
        </w:r>
      </w:sdtContent>
    </w:sdt>
  </w:p>
  <w:p w:rsidR="00470982" w:rsidRDefault="00470982"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Pr>
            <w:sz w:val="20"/>
            <w:szCs w:val="20"/>
          </w:rPr>
          <w:t>Un enfoque practico</w:t>
        </w:r>
      </w:sdtContent>
    </w:sdt>
  </w:p>
  <w:p w:rsidR="00470982" w:rsidRDefault="00470982"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982" w:rsidRPr="00CE06B7" w:rsidRDefault="00470982"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8D8E11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9C90429"/>
    <w:multiLevelType w:val="hybridMultilevel"/>
    <w:tmpl w:val="AB7676B8"/>
    <w:lvl w:ilvl="0" w:tplc="080A0001">
      <w:start w:val="1"/>
      <w:numFmt w:val="bullet"/>
      <w:lvlText w:val=""/>
      <w:lvlJc w:val="left"/>
      <w:pPr>
        <w:ind w:left="1429" w:hanging="360"/>
      </w:pPr>
      <w:rPr>
        <w:rFonts w:ascii="Symbol" w:hAnsi="Symbol" w:hint="default"/>
      </w:rPr>
    </w:lvl>
    <w:lvl w:ilvl="1" w:tplc="080A0003">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6">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201915B5"/>
    <w:multiLevelType w:val="hybridMultilevel"/>
    <w:tmpl w:val="D24664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307E216E"/>
    <w:multiLevelType w:val="hybridMultilevel"/>
    <w:tmpl w:val="6EBA654E"/>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14">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3DB6278B"/>
    <w:multiLevelType w:val="multilevel"/>
    <w:tmpl w:val="447229C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bullet"/>
      <w:pStyle w:val="Ttulo4"/>
      <w:lvlText w:val=""/>
      <w:lvlJc w:val="left"/>
      <w:pPr>
        <w:ind w:left="718" w:hanging="144"/>
      </w:pPr>
      <w:rPr>
        <w:rFonts w:ascii="Symbol" w:hAnsi="Symbol"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6">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49144CBC"/>
    <w:multiLevelType w:val="hybridMultilevel"/>
    <w:tmpl w:val="C084183A"/>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0">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4">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75AF197A"/>
    <w:multiLevelType w:val="hybridMultilevel"/>
    <w:tmpl w:val="6FEC4C96"/>
    <w:lvl w:ilvl="0" w:tplc="080A0001">
      <w:start w:val="1"/>
      <w:numFmt w:val="bullet"/>
      <w:lvlText w:val=""/>
      <w:lvlJc w:val="left"/>
      <w:pPr>
        <w:ind w:left="1429" w:hanging="360"/>
      </w:pPr>
      <w:rPr>
        <w:rFonts w:ascii="Symbol" w:hAnsi="Symbol" w:hint="default"/>
      </w:rPr>
    </w:lvl>
    <w:lvl w:ilvl="1" w:tplc="080A0003" w:tentative="1">
      <w:start w:val="1"/>
      <w:numFmt w:val="bullet"/>
      <w:lvlText w:val="o"/>
      <w:lvlJc w:val="left"/>
      <w:pPr>
        <w:ind w:left="2149" w:hanging="360"/>
      </w:pPr>
      <w:rPr>
        <w:rFonts w:ascii="Courier New" w:hAnsi="Courier New" w:cs="Courier New" w:hint="default"/>
      </w:rPr>
    </w:lvl>
    <w:lvl w:ilvl="2" w:tplc="080A0005" w:tentative="1">
      <w:start w:val="1"/>
      <w:numFmt w:val="bullet"/>
      <w:lvlText w:val=""/>
      <w:lvlJc w:val="left"/>
      <w:pPr>
        <w:ind w:left="2869" w:hanging="360"/>
      </w:pPr>
      <w:rPr>
        <w:rFonts w:ascii="Wingdings" w:hAnsi="Wingdings" w:hint="default"/>
      </w:rPr>
    </w:lvl>
    <w:lvl w:ilvl="3" w:tplc="080A0001" w:tentative="1">
      <w:start w:val="1"/>
      <w:numFmt w:val="bullet"/>
      <w:lvlText w:val=""/>
      <w:lvlJc w:val="left"/>
      <w:pPr>
        <w:ind w:left="3589" w:hanging="360"/>
      </w:pPr>
      <w:rPr>
        <w:rFonts w:ascii="Symbol" w:hAnsi="Symbol" w:hint="default"/>
      </w:rPr>
    </w:lvl>
    <w:lvl w:ilvl="4" w:tplc="080A0003" w:tentative="1">
      <w:start w:val="1"/>
      <w:numFmt w:val="bullet"/>
      <w:lvlText w:val="o"/>
      <w:lvlJc w:val="left"/>
      <w:pPr>
        <w:ind w:left="4309" w:hanging="360"/>
      </w:pPr>
      <w:rPr>
        <w:rFonts w:ascii="Courier New" w:hAnsi="Courier New" w:cs="Courier New" w:hint="default"/>
      </w:rPr>
    </w:lvl>
    <w:lvl w:ilvl="5" w:tplc="080A0005" w:tentative="1">
      <w:start w:val="1"/>
      <w:numFmt w:val="bullet"/>
      <w:lvlText w:val=""/>
      <w:lvlJc w:val="left"/>
      <w:pPr>
        <w:ind w:left="5029" w:hanging="360"/>
      </w:pPr>
      <w:rPr>
        <w:rFonts w:ascii="Wingdings" w:hAnsi="Wingdings" w:hint="default"/>
      </w:rPr>
    </w:lvl>
    <w:lvl w:ilvl="6" w:tplc="080A0001" w:tentative="1">
      <w:start w:val="1"/>
      <w:numFmt w:val="bullet"/>
      <w:lvlText w:val=""/>
      <w:lvlJc w:val="left"/>
      <w:pPr>
        <w:ind w:left="5749" w:hanging="360"/>
      </w:pPr>
      <w:rPr>
        <w:rFonts w:ascii="Symbol" w:hAnsi="Symbol" w:hint="default"/>
      </w:rPr>
    </w:lvl>
    <w:lvl w:ilvl="7" w:tplc="080A0003" w:tentative="1">
      <w:start w:val="1"/>
      <w:numFmt w:val="bullet"/>
      <w:lvlText w:val="o"/>
      <w:lvlJc w:val="left"/>
      <w:pPr>
        <w:ind w:left="6469" w:hanging="360"/>
      </w:pPr>
      <w:rPr>
        <w:rFonts w:ascii="Courier New" w:hAnsi="Courier New" w:cs="Courier New" w:hint="default"/>
      </w:rPr>
    </w:lvl>
    <w:lvl w:ilvl="8" w:tplc="080A0005" w:tentative="1">
      <w:start w:val="1"/>
      <w:numFmt w:val="bullet"/>
      <w:lvlText w:val=""/>
      <w:lvlJc w:val="left"/>
      <w:pPr>
        <w:ind w:left="7189" w:hanging="360"/>
      </w:pPr>
      <w:rPr>
        <w:rFonts w:ascii="Wingdings" w:hAnsi="Wingdings" w:hint="default"/>
      </w:rPr>
    </w:lvl>
  </w:abstractNum>
  <w:abstractNum w:abstractNumId="26">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5"/>
  </w:num>
  <w:num w:numId="3">
    <w:abstractNumId w:val="3"/>
  </w:num>
  <w:num w:numId="4">
    <w:abstractNumId w:val="22"/>
  </w:num>
  <w:num w:numId="5">
    <w:abstractNumId w:val="12"/>
  </w:num>
  <w:num w:numId="6">
    <w:abstractNumId w:val="14"/>
  </w:num>
  <w:num w:numId="7">
    <w:abstractNumId w:val="4"/>
  </w:num>
  <w:num w:numId="8">
    <w:abstractNumId w:val="24"/>
  </w:num>
  <w:num w:numId="9">
    <w:abstractNumId w:val="17"/>
  </w:num>
  <w:num w:numId="10">
    <w:abstractNumId w:val="26"/>
  </w:num>
  <w:num w:numId="11">
    <w:abstractNumId w:val="6"/>
  </w:num>
  <w:num w:numId="12">
    <w:abstractNumId w:val="7"/>
  </w:num>
  <w:num w:numId="13">
    <w:abstractNumId w:val="11"/>
  </w:num>
  <w:num w:numId="14">
    <w:abstractNumId w:val="20"/>
  </w:num>
  <w:num w:numId="15">
    <w:abstractNumId w:val="16"/>
  </w:num>
  <w:num w:numId="16">
    <w:abstractNumId w:val="18"/>
  </w:num>
  <w:num w:numId="17">
    <w:abstractNumId w:val="1"/>
  </w:num>
  <w:num w:numId="18">
    <w:abstractNumId w:val="21"/>
  </w:num>
  <w:num w:numId="19">
    <w:abstractNumId w:val="2"/>
  </w:num>
  <w:num w:numId="20">
    <w:abstractNumId w:val="10"/>
  </w:num>
  <w:num w:numId="21">
    <w:abstractNumId w:val="23"/>
  </w:num>
  <w:num w:numId="22">
    <w:abstractNumId w:val="8"/>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5"/>
  </w:num>
  <w:num w:numId="39">
    <w:abstractNumId w:val="15"/>
  </w:num>
  <w:num w:numId="40">
    <w:abstractNumId w:val="5"/>
  </w:num>
  <w:num w:numId="41">
    <w:abstractNumId w:val="9"/>
  </w:num>
  <w:num w:numId="42">
    <w:abstractNumId w:val="19"/>
  </w:num>
  <w:num w:numId="43">
    <w:abstractNumId w:val="25"/>
  </w:num>
  <w:num w:numId="44">
    <w:abstractNumId w:val="13"/>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71682"/>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07130"/>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1C66"/>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4CB5"/>
    <w:rsid w:val="00077D10"/>
    <w:rsid w:val="00081C84"/>
    <w:rsid w:val="00082171"/>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3F53"/>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8F6"/>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57A3"/>
    <w:rsid w:val="001561E6"/>
    <w:rsid w:val="001566C8"/>
    <w:rsid w:val="00156F72"/>
    <w:rsid w:val="001570B7"/>
    <w:rsid w:val="00157B53"/>
    <w:rsid w:val="00161616"/>
    <w:rsid w:val="0016182E"/>
    <w:rsid w:val="0016227B"/>
    <w:rsid w:val="00162D0C"/>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1C"/>
    <w:rsid w:val="0018029A"/>
    <w:rsid w:val="00180368"/>
    <w:rsid w:val="00180846"/>
    <w:rsid w:val="00182479"/>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6B73"/>
    <w:rsid w:val="001B7746"/>
    <w:rsid w:val="001C3B6C"/>
    <w:rsid w:val="001C3B8E"/>
    <w:rsid w:val="001C456B"/>
    <w:rsid w:val="001C555B"/>
    <w:rsid w:val="001C6566"/>
    <w:rsid w:val="001C744A"/>
    <w:rsid w:val="001C776B"/>
    <w:rsid w:val="001D12CA"/>
    <w:rsid w:val="001D2C5D"/>
    <w:rsid w:val="001D4B78"/>
    <w:rsid w:val="001D62D9"/>
    <w:rsid w:val="001D7560"/>
    <w:rsid w:val="001D7AE9"/>
    <w:rsid w:val="001E018F"/>
    <w:rsid w:val="001E1010"/>
    <w:rsid w:val="001E182B"/>
    <w:rsid w:val="001E19E5"/>
    <w:rsid w:val="001E1E00"/>
    <w:rsid w:val="001E1EB7"/>
    <w:rsid w:val="001E261F"/>
    <w:rsid w:val="001E2DA4"/>
    <w:rsid w:val="001E461C"/>
    <w:rsid w:val="001E5032"/>
    <w:rsid w:val="001E5F6A"/>
    <w:rsid w:val="001E755E"/>
    <w:rsid w:val="001E79FD"/>
    <w:rsid w:val="001F1151"/>
    <w:rsid w:val="001F14E2"/>
    <w:rsid w:val="001F164D"/>
    <w:rsid w:val="001F2828"/>
    <w:rsid w:val="001F2CBF"/>
    <w:rsid w:val="001F323C"/>
    <w:rsid w:val="001F3A62"/>
    <w:rsid w:val="001F413A"/>
    <w:rsid w:val="001F5009"/>
    <w:rsid w:val="001F541F"/>
    <w:rsid w:val="00200945"/>
    <w:rsid w:val="00200971"/>
    <w:rsid w:val="0020324A"/>
    <w:rsid w:val="002034D7"/>
    <w:rsid w:val="00203961"/>
    <w:rsid w:val="0020410E"/>
    <w:rsid w:val="002049DE"/>
    <w:rsid w:val="002053AC"/>
    <w:rsid w:val="00205FE4"/>
    <w:rsid w:val="002062D2"/>
    <w:rsid w:val="0020660E"/>
    <w:rsid w:val="00206878"/>
    <w:rsid w:val="00206A63"/>
    <w:rsid w:val="002073D4"/>
    <w:rsid w:val="00207DAD"/>
    <w:rsid w:val="00207E25"/>
    <w:rsid w:val="002101D5"/>
    <w:rsid w:val="00210B09"/>
    <w:rsid w:val="00211751"/>
    <w:rsid w:val="002134DC"/>
    <w:rsid w:val="00213E89"/>
    <w:rsid w:val="0021441B"/>
    <w:rsid w:val="0022004B"/>
    <w:rsid w:val="002205F8"/>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306"/>
    <w:rsid w:val="002314EC"/>
    <w:rsid w:val="00232F70"/>
    <w:rsid w:val="00233D12"/>
    <w:rsid w:val="00234297"/>
    <w:rsid w:val="00235142"/>
    <w:rsid w:val="00235E1E"/>
    <w:rsid w:val="002360AF"/>
    <w:rsid w:val="002369F2"/>
    <w:rsid w:val="00237857"/>
    <w:rsid w:val="002423AA"/>
    <w:rsid w:val="0024264E"/>
    <w:rsid w:val="00243446"/>
    <w:rsid w:val="00243DF1"/>
    <w:rsid w:val="0024592F"/>
    <w:rsid w:val="002478FA"/>
    <w:rsid w:val="00250C31"/>
    <w:rsid w:val="00252C4B"/>
    <w:rsid w:val="00252D50"/>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2888"/>
    <w:rsid w:val="002730E3"/>
    <w:rsid w:val="00273192"/>
    <w:rsid w:val="00274C2C"/>
    <w:rsid w:val="00274FE6"/>
    <w:rsid w:val="00276512"/>
    <w:rsid w:val="0027792B"/>
    <w:rsid w:val="00280560"/>
    <w:rsid w:val="002815D5"/>
    <w:rsid w:val="00282052"/>
    <w:rsid w:val="002852BC"/>
    <w:rsid w:val="00285674"/>
    <w:rsid w:val="00285AD7"/>
    <w:rsid w:val="00285BBA"/>
    <w:rsid w:val="00287759"/>
    <w:rsid w:val="00287BAD"/>
    <w:rsid w:val="00292471"/>
    <w:rsid w:val="0029277A"/>
    <w:rsid w:val="00292A34"/>
    <w:rsid w:val="00293207"/>
    <w:rsid w:val="0029363F"/>
    <w:rsid w:val="00293D02"/>
    <w:rsid w:val="0029441F"/>
    <w:rsid w:val="002949C1"/>
    <w:rsid w:val="002954E2"/>
    <w:rsid w:val="00295CA9"/>
    <w:rsid w:val="00295E93"/>
    <w:rsid w:val="002965B6"/>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CA5"/>
    <w:rsid w:val="00314D50"/>
    <w:rsid w:val="00317B38"/>
    <w:rsid w:val="00321343"/>
    <w:rsid w:val="00321D48"/>
    <w:rsid w:val="003232AB"/>
    <w:rsid w:val="00323C8B"/>
    <w:rsid w:val="003257EB"/>
    <w:rsid w:val="00326C4C"/>
    <w:rsid w:val="003277BA"/>
    <w:rsid w:val="003306E9"/>
    <w:rsid w:val="003307F4"/>
    <w:rsid w:val="003313A8"/>
    <w:rsid w:val="00331523"/>
    <w:rsid w:val="00331ABC"/>
    <w:rsid w:val="00331F72"/>
    <w:rsid w:val="003324BB"/>
    <w:rsid w:val="00333750"/>
    <w:rsid w:val="003357DC"/>
    <w:rsid w:val="00337367"/>
    <w:rsid w:val="00337D50"/>
    <w:rsid w:val="003408B7"/>
    <w:rsid w:val="0034251E"/>
    <w:rsid w:val="00343E20"/>
    <w:rsid w:val="0034525A"/>
    <w:rsid w:val="00346064"/>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8C1"/>
    <w:rsid w:val="00363AB9"/>
    <w:rsid w:val="00363B02"/>
    <w:rsid w:val="00364778"/>
    <w:rsid w:val="00364ACE"/>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87E0C"/>
    <w:rsid w:val="00390731"/>
    <w:rsid w:val="0039284A"/>
    <w:rsid w:val="00392CFE"/>
    <w:rsid w:val="00394956"/>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6E"/>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86C"/>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37FA"/>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A2A"/>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0982"/>
    <w:rsid w:val="00473E64"/>
    <w:rsid w:val="0047441E"/>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06B4"/>
    <w:rsid w:val="004C217A"/>
    <w:rsid w:val="004C2726"/>
    <w:rsid w:val="004C32F4"/>
    <w:rsid w:val="004C4B35"/>
    <w:rsid w:val="004C4E72"/>
    <w:rsid w:val="004C6658"/>
    <w:rsid w:val="004C6AF1"/>
    <w:rsid w:val="004C7421"/>
    <w:rsid w:val="004D0D4D"/>
    <w:rsid w:val="004D2471"/>
    <w:rsid w:val="004D4E5B"/>
    <w:rsid w:val="004D5B3B"/>
    <w:rsid w:val="004D71EB"/>
    <w:rsid w:val="004E16EE"/>
    <w:rsid w:val="004E1B68"/>
    <w:rsid w:val="004E309B"/>
    <w:rsid w:val="004E3D1D"/>
    <w:rsid w:val="004E486F"/>
    <w:rsid w:val="004E4F80"/>
    <w:rsid w:val="004F08CD"/>
    <w:rsid w:val="004F0AA7"/>
    <w:rsid w:val="004F0AED"/>
    <w:rsid w:val="004F2F71"/>
    <w:rsid w:val="004F3C35"/>
    <w:rsid w:val="004F3F1B"/>
    <w:rsid w:val="004F52D2"/>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6193"/>
    <w:rsid w:val="005302A9"/>
    <w:rsid w:val="00530874"/>
    <w:rsid w:val="00531451"/>
    <w:rsid w:val="00531F79"/>
    <w:rsid w:val="0053503D"/>
    <w:rsid w:val="00535BB7"/>
    <w:rsid w:val="0053693E"/>
    <w:rsid w:val="0053711B"/>
    <w:rsid w:val="00537800"/>
    <w:rsid w:val="005427C0"/>
    <w:rsid w:val="005428F7"/>
    <w:rsid w:val="0054402F"/>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AF7"/>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848"/>
    <w:rsid w:val="005A7EA8"/>
    <w:rsid w:val="005B094E"/>
    <w:rsid w:val="005B276B"/>
    <w:rsid w:val="005B5157"/>
    <w:rsid w:val="005B600E"/>
    <w:rsid w:val="005B60C2"/>
    <w:rsid w:val="005B6CC7"/>
    <w:rsid w:val="005B7617"/>
    <w:rsid w:val="005C10A0"/>
    <w:rsid w:val="005C1334"/>
    <w:rsid w:val="005C14AB"/>
    <w:rsid w:val="005C14F1"/>
    <w:rsid w:val="005C1D65"/>
    <w:rsid w:val="005C3853"/>
    <w:rsid w:val="005C3AF0"/>
    <w:rsid w:val="005C7836"/>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3C5E"/>
    <w:rsid w:val="005E4D92"/>
    <w:rsid w:val="005E6E4E"/>
    <w:rsid w:val="005E778B"/>
    <w:rsid w:val="005E7A3C"/>
    <w:rsid w:val="005F021B"/>
    <w:rsid w:val="005F0B37"/>
    <w:rsid w:val="005F3F8B"/>
    <w:rsid w:val="005F78C3"/>
    <w:rsid w:val="005F7ADE"/>
    <w:rsid w:val="005F7BF1"/>
    <w:rsid w:val="00600137"/>
    <w:rsid w:val="006005A4"/>
    <w:rsid w:val="00600FA0"/>
    <w:rsid w:val="006016FE"/>
    <w:rsid w:val="00603533"/>
    <w:rsid w:val="006037B0"/>
    <w:rsid w:val="006039E9"/>
    <w:rsid w:val="00603A53"/>
    <w:rsid w:val="00603AAE"/>
    <w:rsid w:val="0060448A"/>
    <w:rsid w:val="0060590B"/>
    <w:rsid w:val="00606ABE"/>
    <w:rsid w:val="0060747E"/>
    <w:rsid w:val="006106F8"/>
    <w:rsid w:val="00611D5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1625"/>
    <w:rsid w:val="00633FB9"/>
    <w:rsid w:val="00634D83"/>
    <w:rsid w:val="00640B6F"/>
    <w:rsid w:val="00640D46"/>
    <w:rsid w:val="00641002"/>
    <w:rsid w:val="006422AA"/>
    <w:rsid w:val="0064280E"/>
    <w:rsid w:val="00651729"/>
    <w:rsid w:val="006539C1"/>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0288"/>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1E09"/>
    <w:rsid w:val="006A4515"/>
    <w:rsid w:val="006A455E"/>
    <w:rsid w:val="006A706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6E20"/>
    <w:rsid w:val="00707652"/>
    <w:rsid w:val="00707973"/>
    <w:rsid w:val="007123E3"/>
    <w:rsid w:val="0071315E"/>
    <w:rsid w:val="00713606"/>
    <w:rsid w:val="00713A28"/>
    <w:rsid w:val="0071581E"/>
    <w:rsid w:val="00717A6A"/>
    <w:rsid w:val="00723D4E"/>
    <w:rsid w:val="0072484E"/>
    <w:rsid w:val="00726B6E"/>
    <w:rsid w:val="00726E52"/>
    <w:rsid w:val="00727692"/>
    <w:rsid w:val="00730BCA"/>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1A10"/>
    <w:rsid w:val="00763B32"/>
    <w:rsid w:val="00764335"/>
    <w:rsid w:val="00764419"/>
    <w:rsid w:val="007646B0"/>
    <w:rsid w:val="00764EBF"/>
    <w:rsid w:val="00765AFD"/>
    <w:rsid w:val="00765B42"/>
    <w:rsid w:val="00766A19"/>
    <w:rsid w:val="0077066E"/>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96E68"/>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D7C22"/>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5247"/>
    <w:rsid w:val="007F61C5"/>
    <w:rsid w:val="007F6953"/>
    <w:rsid w:val="007F75AA"/>
    <w:rsid w:val="008013BC"/>
    <w:rsid w:val="0080173E"/>
    <w:rsid w:val="00802244"/>
    <w:rsid w:val="00802433"/>
    <w:rsid w:val="00802C68"/>
    <w:rsid w:val="00803E0B"/>
    <w:rsid w:val="00804640"/>
    <w:rsid w:val="00804E04"/>
    <w:rsid w:val="008050BA"/>
    <w:rsid w:val="008054FD"/>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5D4"/>
    <w:rsid w:val="00835CBE"/>
    <w:rsid w:val="00836DF2"/>
    <w:rsid w:val="0084237D"/>
    <w:rsid w:val="008424AD"/>
    <w:rsid w:val="008429B2"/>
    <w:rsid w:val="00843C95"/>
    <w:rsid w:val="00847C1A"/>
    <w:rsid w:val="00850776"/>
    <w:rsid w:val="00851346"/>
    <w:rsid w:val="00851899"/>
    <w:rsid w:val="00852FBC"/>
    <w:rsid w:val="0085483A"/>
    <w:rsid w:val="00856E2B"/>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3AA"/>
    <w:rsid w:val="008864E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879"/>
    <w:rsid w:val="008D3CB9"/>
    <w:rsid w:val="008D3CC8"/>
    <w:rsid w:val="008D5C8F"/>
    <w:rsid w:val="008D68AC"/>
    <w:rsid w:val="008D7210"/>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44D86"/>
    <w:rsid w:val="009500A5"/>
    <w:rsid w:val="00950BF8"/>
    <w:rsid w:val="00950F19"/>
    <w:rsid w:val="009555A2"/>
    <w:rsid w:val="0096069D"/>
    <w:rsid w:val="00960FB4"/>
    <w:rsid w:val="009614DD"/>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1903"/>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4B89"/>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2548"/>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97333"/>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2E9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3E2"/>
    <w:rsid w:val="00B4366E"/>
    <w:rsid w:val="00B43810"/>
    <w:rsid w:val="00B4462C"/>
    <w:rsid w:val="00B45301"/>
    <w:rsid w:val="00B45A09"/>
    <w:rsid w:val="00B45A1A"/>
    <w:rsid w:val="00B47565"/>
    <w:rsid w:val="00B51C42"/>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0452"/>
    <w:rsid w:val="00BC16D3"/>
    <w:rsid w:val="00BC2364"/>
    <w:rsid w:val="00BC2388"/>
    <w:rsid w:val="00BC3AAC"/>
    <w:rsid w:val="00BC4570"/>
    <w:rsid w:val="00BC49A2"/>
    <w:rsid w:val="00BC4D8E"/>
    <w:rsid w:val="00BC59A1"/>
    <w:rsid w:val="00BC6D9A"/>
    <w:rsid w:val="00BC7115"/>
    <w:rsid w:val="00BC7328"/>
    <w:rsid w:val="00BD0136"/>
    <w:rsid w:val="00BD1B54"/>
    <w:rsid w:val="00BD2F30"/>
    <w:rsid w:val="00BD3718"/>
    <w:rsid w:val="00BD5E88"/>
    <w:rsid w:val="00BD622D"/>
    <w:rsid w:val="00BD6BFE"/>
    <w:rsid w:val="00BD720E"/>
    <w:rsid w:val="00BD79A1"/>
    <w:rsid w:val="00BE27A3"/>
    <w:rsid w:val="00BE31DD"/>
    <w:rsid w:val="00BE4365"/>
    <w:rsid w:val="00BE4AA2"/>
    <w:rsid w:val="00BE4AA6"/>
    <w:rsid w:val="00BE5184"/>
    <w:rsid w:val="00BE5780"/>
    <w:rsid w:val="00BE57FA"/>
    <w:rsid w:val="00BE5872"/>
    <w:rsid w:val="00BE5E59"/>
    <w:rsid w:val="00BE63B7"/>
    <w:rsid w:val="00BE70CF"/>
    <w:rsid w:val="00BE7751"/>
    <w:rsid w:val="00BE78D5"/>
    <w:rsid w:val="00BE7B37"/>
    <w:rsid w:val="00BF197C"/>
    <w:rsid w:val="00BF2F52"/>
    <w:rsid w:val="00BF38C3"/>
    <w:rsid w:val="00BF3F56"/>
    <w:rsid w:val="00BF4EAA"/>
    <w:rsid w:val="00C01198"/>
    <w:rsid w:val="00C0151A"/>
    <w:rsid w:val="00C02254"/>
    <w:rsid w:val="00C02B09"/>
    <w:rsid w:val="00C02B32"/>
    <w:rsid w:val="00C04BAF"/>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5423"/>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C7966"/>
    <w:rsid w:val="00CD0C05"/>
    <w:rsid w:val="00CD2C2D"/>
    <w:rsid w:val="00CD334B"/>
    <w:rsid w:val="00CD3C44"/>
    <w:rsid w:val="00CD4788"/>
    <w:rsid w:val="00CD6DB8"/>
    <w:rsid w:val="00CD7395"/>
    <w:rsid w:val="00CE06B7"/>
    <w:rsid w:val="00CE0DF3"/>
    <w:rsid w:val="00CE1909"/>
    <w:rsid w:val="00CE2E20"/>
    <w:rsid w:val="00CE385C"/>
    <w:rsid w:val="00CE5F4A"/>
    <w:rsid w:val="00CE6DBF"/>
    <w:rsid w:val="00CE7730"/>
    <w:rsid w:val="00CF0C80"/>
    <w:rsid w:val="00CF25B9"/>
    <w:rsid w:val="00CF2CC3"/>
    <w:rsid w:val="00CF3521"/>
    <w:rsid w:val="00CF41D6"/>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2717"/>
    <w:rsid w:val="00D25917"/>
    <w:rsid w:val="00D25D06"/>
    <w:rsid w:val="00D27440"/>
    <w:rsid w:val="00D30B17"/>
    <w:rsid w:val="00D324F6"/>
    <w:rsid w:val="00D3372B"/>
    <w:rsid w:val="00D367BD"/>
    <w:rsid w:val="00D3695A"/>
    <w:rsid w:val="00D405D6"/>
    <w:rsid w:val="00D42345"/>
    <w:rsid w:val="00D42636"/>
    <w:rsid w:val="00D432BD"/>
    <w:rsid w:val="00D441C1"/>
    <w:rsid w:val="00D45BC4"/>
    <w:rsid w:val="00D4603A"/>
    <w:rsid w:val="00D464D2"/>
    <w:rsid w:val="00D50688"/>
    <w:rsid w:val="00D50BE9"/>
    <w:rsid w:val="00D51074"/>
    <w:rsid w:val="00D532B6"/>
    <w:rsid w:val="00D537FA"/>
    <w:rsid w:val="00D5472F"/>
    <w:rsid w:val="00D558DE"/>
    <w:rsid w:val="00D567AA"/>
    <w:rsid w:val="00D56A43"/>
    <w:rsid w:val="00D56BEE"/>
    <w:rsid w:val="00D60AB8"/>
    <w:rsid w:val="00D61093"/>
    <w:rsid w:val="00D61CEA"/>
    <w:rsid w:val="00D626B2"/>
    <w:rsid w:val="00D65065"/>
    <w:rsid w:val="00D658D9"/>
    <w:rsid w:val="00D66162"/>
    <w:rsid w:val="00D67675"/>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4C4"/>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250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1E01"/>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1D1"/>
    <w:rsid w:val="00E405C8"/>
    <w:rsid w:val="00E4148F"/>
    <w:rsid w:val="00E41DD2"/>
    <w:rsid w:val="00E42495"/>
    <w:rsid w:val="00E43802"/>
    <w:rsid w:val="00E474B4"/>
    <w:rsid w:val="00E47F2D"/>
    <w:rsid w:val="00E5015C"/>
    <w:rsid w:val="00E50327"/>
    <w:rsid w:val="00E50A61"/>
    <w:rsid w:val="00E51B60"/>
    <w:rsid w:val="00E52223"/>
    <w:rsid w:val="00E52A99"/>
    <w:rsid w:val="00E53EB8"/>
    <w:rsid w:val="00E55338"/>
    <w:rsid w:val="00E56B01"/>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4A"/>
    <w:rsid w:val="00E80BCA"/>
    <w:rsid w:val="00E80FB3"/>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6FAA"/>
    <w:rsid w:val="00EC7ED9"/>
    <w:rsid w:val="00ED01F4"/>
    <w:rsid w:val="00ED1AAF"/>
    <w:rsid w:val="00ED3116"/>
    <w:rsid w:val="00ED31A5"/>
    <w:rsid w:val="00ED37BF"/>
    <w:rsid w:val="00ED569B"/>
    <w:rsid w:val="00ED5D69"/>
    <w:rsid w:val="00ED5E5F"/>
    <w:rsid w:val="00ED65D6"/>
    <w:rsid w:val="00ED6A79"/>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4A7E"/>
    <w:rsid w:val="00F054ED"/>
    <w:rsid w:val="00F06763"/>
    <w:rsid w:val="00F06AE0"/>
    <w:rsid w:val="00F07B09"/>
    <w:rsid w:val="00F07B9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1FFA"/>
    <w:rsid w:val="00F24399"/>
    <w:rsid w:val="00F24876"/>
    <w:rsid w:val="00F251F8"/>
    <w:rsid w:val="00F25A85"/>
    <w:rsid w:val="00F26EB5"/>
    <w:rsid w:val="00F303D1"/>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534B"/>
    <w:rsid w:val="00F46F24"/>
    <w:rsid w:val="00F47CD7"/>
    <w:rsid w:val="00F47F9F"/>
    <w:rsid w:val="00F504FE"/>
    <w:rsid w:val="00F50A05"/>
    <w:rsid w:val="00F5119A"/>
    <w:rsid w:val="00F51712"/>
    <w:rsid w:val="00F519DA"/>
    <w:rsid w:val="00F529CC"/>
    <w:rsid w:val="00F54274"/>
    <w:rsid w:val="00F54E4B"/>
    <w:rsid w:val="00F555E5"/>
    <w:rsid w:val="00F557C1"/>
    <w:rsid w:val="00F55F91"/>
    <w:rsid w:val="00F56A06"/>
    <w:rsid w:val="00F604F3"/>
    <w:rsid w:val="00F61A8E"/>
    <w:rsid w:val="00F61F83"/>
    <w:rsid w:val="00F624DA"/>
    <w:rsid w:val="00F654FB"/>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65F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3EFC"/>
    <w:rsid w:val="00FC4C63"/>
    <w:rsid w:val="00FC50C6"/>
    <w:rsid w:val="00FC6B94"/>
    <w:rsid w:val="00FC6CA0"/>
    <w:rsid w:val="00FC70B2"/>
    <w:rsid w:val="00FD095A"/>
    <w:rsid w:val="00FD12CA"/>
    <w:rsid w:val="00FD1400"/>
    <w:rsid w:val="00FD1E57"/>
    <w:rsid w:val="00FD2E3F"/>
    <w:rsid w:val="00FD4453"/>
    <w:rsid w:val="00FD4D6C"/>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6D9"/>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3B016E"/>
    <w:pPr>
      <w:keepNext/>
      <w:keepLines/>
      <w:pageBreakBefore/>
      <w:numPr>
        <w:numId w:val="2"/>
      </w:numPr>
      <w:spacing w:before="480" w:after="0"/>
      <w:ind w:left="0"/>
      <w:jc w:val="left"/>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3B016E"/>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 w:type="character" w:customStyle="1" w:styleId="sc7">
    <w:name w:val="sc7"/>
    <w:basedOn w:val="Fuentedeprrafopredeter"/>
    <w:rsid w:val="008355D4"/>
    <w:rPr>
      <w:rFonts w:ascii="Courier New" w:hAnsi="Courier New" w:cs="Courier New" w:hint="default"/>
      <w:color w:val="000000"/>
      <w:sz w:val="20"/>
      <w:szCs w:val="20"/>
    </w:rPr>
  </w:style>
  <w:style w:type="character" w:customStyle="1" w:styleId="sc31">
    <w:name w:val="sc31"/>
    <w:basedOn w:val="Fuentedeprrafopredeter"/>
    <w:rsid w:val="008355D4"/>
    <w:rPr>
      <w:rFonts w:ascii="Courier New" w:hAnsi="Courier New" w:cs="Courier New" w:hint="default"/>
      <w:color w:val="0000FF"/>
      <w:sz w:val="20"/>
      <w:szCs w:val="20"/>
    </w:rPr>
  </w:style>
  <w:style w:type="character" w:customStyle="1" w:styleId="sc91">
    <w:name w:val="sc91"/>
    <w:basedOn w:val="Fuentedeprrafopredeter"/>
    <w:rsid w:val="008054FD"/>
    <w:rPr>
      <w:rFonts w:ascii="Courier New" w:hAnsi="Courier New" w:cs="Courier New" w:hint="default"/>
      <w:b/>
      <w:bCs/>
      <w:color w:val="0000FF"/>
      <w:sz w:val="20"/>
      <w:szCs w:val="20"/>
    </w:rPr>
  </w:style>
  <w:style w:type="character" w:customStyle="1" w:styleId="sc01">
    <w:name w:val="sc01"/>
    <w:basedOn w:val="Fuentedeprrafopredeter"/>
    <w:rsid w:val="008054FD"/>
    <w:rPr>
      <w:rFonts w:ascii="Courier New" w:hAnsi="Courier New" w:cs="Courier New" w:hint="default"/>
      <w:color w:val="808080"/>
      <w:sz w:val="20"/>
      <w:szCs w:val="20"/>
    </w:rPr>
  </w:style>
  <w:style w:type="character" w:customStyle="1" w:styleId="sc1">
    <w:name w:val="sc1"/>
    <w:basedOn w:val="Fuentedeprrafopredeter"/>
    <w:rsid w:val="008054FD"/>
    <w:rPr>
      <w:rFonts w:ascii="Courier New" w:hAnsi="Courier New" w:cs="Courier New" w:hint="default"/>
      <w:color w:val="000000"/>
      <w:sz w:val="20"/>
      <w:szCs w:val="20"/>
    </w:rPr>
  </w:style>
  <w:style w:type="character" w:customStyle="1" w:styleId="sc131">
    <w:name w:val="sc131"/>
    <w:basedOn w:val="Fuentedeprrafopredeter"/>
    <w:rsid w:val="008054FD"/>
    <w:rPr>
      <w:rFonts w:ascii="Courier New" w:hAnsi="Courier New" w:cs="Courier New" w:hint="default"/>
      <w:b/>
      <w:bCs/>
      <w:color w:val="000080"/>
      <w:sz w:val="20"/>
      <w:szCs w:val="20"/>
    </w:rPr>
  </w:style>
  <w:style w:type="character" w:customStyle="1" w:styleId="sc161">
    <w:name w:val="sc161"/>
    <w:basedOn w:val="Fuentedeprrafopredeter"/>
    <w:rsid w:val="00EC6FAA"/>
    <w:rPr>
      <w:rFonts w:ascii="Courier New" w:hAnsi="Courier New" w:cs="Courier New" w:hint="default"/>
      <w:color w:val="8000FF"/>
      <w:sz w:val="20"/>
      <w:szCs w:val="20"/>
    </w:rPr>
  </w:style>
  <w:style w:type="character" w:customStyle="1" w:styleId="sc151">
    <w:name w:val="sc151"/>
    <w:basedOn w:val="Fuentedeprrafopredeter"/>
    <w:rsid w:val="00EC6FAA"/>
    <w:rPr>
      <w:rFonts w:ascii="Courier New" w:hAnsi="Courier New" w:cs="Courier New" w:hint="default"/>
      <w:color w:val="008080"/>
      <w:sz w:val="20"/>
      <w:szCs w:val="20"/>
    </w:rPr>
  </w:style>
  <w:style w:type="character" w:customStyle="1" w:styleId="sc9">
    <w:name w:val="sc9"/>
    <w:basedOn w:val="Fuentedeprrafopredeter"/>
    <w:rsid w:val="001F541F"/>
    <w:rPr>
      <w:rFonts w:ascii="Courier New" w:hAnsi="Courier New" w:cs="Courier New" w:hint="default"/>
      <w:color w:val="000000"/>
      <w:sz w:val="20"/>
      <w:szCs w:val="20"/>
    </w:rPr>
  </w:style>
  <w:style w:type="character" w:customStyle="1" w:styleId="sc2">
    <w:name w:val="sc2"/>
    <w:basedOn w:val="Fuentedeprrafopredeter"/>
    <w:rsid w:val="00252D50"/>
    <w:rPr>
      <w:rFonts w:ascii="Courier New" w:hAnsi="Courier New" w:cs="Courier New" w:hint="default"/>
      <w:color w:val="000000"/>
      <w:sz w:val="20"/>
      <w:szCs w:val="20"/>
    </w:rPr>
  </w:style>
  <w:style w:type="character" w:customStyle="1" w:styleId="sc8">
    <w:name w:val="sc8"/>
    <w:basedOn w:val="Fuentedeprrafopredeter"/>
    <w:rsid w:val="00252D50"/>
    <w:rPr>
      <w:rFonts w:ascii="Courier New" w:hAnsi="Courier New" w:cs="Courier New" w:hint="default"/>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59990183">
      <w:bodyDiv w:val="1"/>
      <w:marLeft w:val="0"/>
      <w:marRight w:val="0"/>
      <w:marTop w:val="0"/>
      <w:marBottom w:val="0"/>
      <w:divBdr>
        <w:top w:val="none" w:sz="0" w:space="0" w:color="auto"/>
        <w:left w:val="none" w:sz="0" w:space="0" w:color="auto"/>
        <w:bottom w:val="none" w:sz="0" w:space="0" w:color="auto"/>
        <w:right w:val="none" w:sz="0" w:space="0" w:color="auto"/>
      </w:divBdr>
      <w:divsChild>
        <w:div w:id="2036350043">
          <w:marLeft w:val="0"/>
          <w:marRight w:val="0"/>
          <w:marTop w:val="0"/>
          <w:marBottom w:val="0"/>
          <w:divBdr>
            <w:top w:val="none" w:sz="0" w:space="0" w:color="auto"/>
            <w:left w:val="none" w:sz="0" w:space="0" w:color="auto"/>
            <w:bottom w:val="none" w:sz="0" w:space="0" w:color="auto"/>
            <w:right w:val="none" w:sz="0" w:space="0" w:color="auto"/>
          </w:divBdr>
        </w:div>
      </w:divsChild>
    </w:div>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251401054">
      <w:bodyDiv w:val="1"/>
      <w:marLeft w:val="0"/>
      <w:marRight w:val="0"/>
      <w:marTop w:val="0"/>
      <w:marBottom w:val="0"/>
      <w:divBdr>
        <w:top w:val="none" w:sz="0" w:space="0" w:color="auto"/>
        <w:left w:val="none" w:sz="0" w:space="0" w:color="auto"/>
        <w:bottom w:val="none" w:sz="0" w:space="0" w:color="auto"/>
        <w:right w:val="none" w:sz="0" w:space="0" w:color="auto"/>
      </w:divBdr>
      <w:divsChild>
        <w:div w:id="776676114">
          <w:marLeft w:val="0"/>
          <w:marRight w:val="0"/>
          <w:marTop w:val="0"/>
          <w:marBottom w:val="0"/>
          <w:divBdr>
            <w:top w:val="none" w:sz="0" w:space="0" w:color="auto"/>
            <w:left w:val="none" w:sz="0" w:space="0" w:color="auto"/>
            <w:bottom w:val="none" w:sz="0" w:space="0" w:color="auto"/>
            <w:right w:val="none" w:sz="0" w:space="0" w:color="auto"/>
          </w:divBdr>
        </w:div>
      </w:divsChild>
    </w:div>
    <w:div w:id="284316587">
      <w:bodyDiv w:val="1"/>
      <w:marLeft w:val="0"/>
      <w:marRight w:val="0"/>
      <w:marTop w:val="0"/>
      <w:marBottom w:val="0"/>
      <w:divBdr>
        <w:top w:val="none" w:sz="0" w:space="0" w:color="auto"/>
        <w:left w:val="none" w:sz="0" w:space="0" w:color="auto"/>
        <w:bottom w:val="none" w:sz="0" w:space="0" w:color="auto"/>
        <w:right w:val="none" w:sz="0" w:space="0" w:color="auto"/>
      </w:divBdr>
      <w:divsChild>
        <w:div w:id="1257978604">
          <w:marLeft w:val="0"/>
          <w:marRight w:val="0"/>
          <w:marTop w:val="0"/>
          <w:marBottom w:val="0"/>
          <w:divBdr>
            <w:top w:val="none" w:sz="0" w:space="0" w:color="auto"/>
            <w:left w:val="none" w:sz="0" w:space="0" w:color="auto"/>
            <w:bottom w:val="none" w:sz="0" w:space="0" w:color="auto"/>
            <w:right w:val="none" w:sz="0" w:space="0" w:color="auto"/>
          </w:divBdr>
        </w:div>
      </w:divsChild>
    </w:div>
    <w:div w:id="290790026">
      <w:bodyDiv w:val="1"/>
      <w:marLeft w:val="0"/>
      <w:marRight w:val="0"/>
      <w:marTop w:val="0"/>
      <w:marBottom w:val="0"/>
      <w:divBdr>
        <w:top w:val="none" w:sz="0" w:space="0" w:color="auto"/>
        <w:left w:val="none" w:sz="0" w:space="0" w:color="auto"/>
        <w:bottom w:val="none" w:sz="0" w:space="0" w:color="auto"/>
        <w:right w:val="none" w:sz="0" w:space="0" w:color="auto"/>
      </w:divBdr>
      <w:divsChild>
        <w:div w:id="688259439">
          <w:marLeft w:val="0"/>
          <w:marRight w:val="0"/>
          <w:marTop w:val="0"/>
          <w:marBottom w:val="0"/>
          <w:divBdr>
            <w:top w:val="none" w:sz="0" w:space="0" w:color="auto"/>
            <w:left w:val="none" w:sz="0" w:space="0" w:color="auto"/>
            <w:bottom w:val="none" w:sz="0" w:space="0" w:color="auto"/>
            <w:right w:val="none" w:sz="0" w:space="0" w:color="auto"/>
          </w:divBdr>
        </w:div>
      </w:divsChild>
    </w:div>
    <w:div w:id="300959493">
      <w:bodyDiv w:val="1"/>
      <w:marLeft w:val="0"/>
      <w:marRight w:val="0"/>
      <w:marTop w:val="0"/>
      <w:marBottom w:val="0"/>
      <w:divBdr>
        <w:top w:val="none" w:sz="0" w:space="0" w:color="auto"/>
        <w:left w:val="none" w:sz="0" w:space="0" w:color="auto"/>
        <w:bottom w:val="none" w:sz="0" w:space="0" w:color="auto"/>
        <w:right w:val="none" w:sz="0" w:space="0" w:color="auto"/>
      </w:divBdr>
      <w:divsChild>
        <w:div w:id="550650184">
          <w:marLeft w:val="0"/>
          <w:marRight w:val="0"/>
          <w:marTop w:val="0"/>
          <w:marBottom w:val="0"/>
          <w:divBdr>
            <w:top w:val="none" w:sz="0" w:space="0" w:color="auto"/>
            <w:left w:val="none" w:sz="0" w:space="0" w:color="auto"/>
            <w:bottom w:val="none" w:sz="0" w:space="0" w:color="auto"/>
            <w:right w:val="none" w:sz="0" w:space="0" w:color="auto"/>
          </w:divBdr>
        </w:div>
      </w:divsChild>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44951714">
      <w:bodyDiv w:val="1"/>
      <w:marLeft w:val="0"/>
      <w:marRight w:val="0"/>
      <w:marTop w:val="0"/>
      <w:marBottom w:val="0"/>
      <w:divBdr>
        <w:top w:val="none" w:sz="0" w:space="0" w:color="auto"/>
        <w:left w:val="none" w:sz="0" w:space="0" w:color="auto"/>
        <w:bottom w:val="none" w:sz="0" w:space="0" w:color="auto"/>
        <w:right w:val="none" w:sz="0" w:space="0" w:color="auto"/>
      </w:divBdr>
      <w:divsChild>
        <w:div w:id="591595745">
          <w:marLeft w:val="0"/>
          <w:marRight w:val="0"/>
          <w:marTop w:val="0"/>
          <w:marBottom w:val="0"/>
          <w:divBdr>
            <w:top w:val="none" w:sz="0" w:space="0" w:color="auto"/>
            <w:left w:val="none" w:sz="0" w:space="0" w:color="auto"/>
            <w:bottom w:val="none" w:sz="0" w:space="0" w:color="auto"/>
            <w:right w:val="none" w:sz="0" w:space="0" w:color="auto"/>
          </w:divBdr>
        </w:div>
      </w:divsChild>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696077515">
      <w:bodyDiv w:val="1"/>
      <w:marLeft w:val="0"/>
      <w:marRight w:val="0"/>
      <w:marTop w:val="0"/>
      <w:marBottom w:val="0"/>
      <w:divBdr>
        <w:top w:val="none" w:sz="0" w:space="0" w:color="auto"/>
        <w:left w:val="none" w:sz="0" w:space="0" w:color="auto"/>
        <w:bottom w:val="none" w:sz="0" w:space="0" w:color="auto"/>
        <w:right w:val="none" w:sz="0" w:space="0" w:color="auto"/>
      </w:divBdr>
      <w:divsChild>
        <w:div w:id="1080829896">
          <w:marLeft w:val="0"/>
          <w:marRight w:val="0"/>
          <w:marTop w:val="0"/>
          <w:marBottom w:val="0"/>
          <w:divBdr>
            <w:top w:val="none" w:sz="0" w:space="0" w:color="auto"/>
            <w:left w:val="none" w:sz="0" w:space="0" w:color="auto"/>
            <w:bottom w:val="none" w:sz="0" w:space="0" w:color="auto"/>
            <w:right w:val="none" w:sz="0" w:space="0" w:color="auto"/>
          </w:divBdr>
        </w:div>
      </w:divsChild>
    </w:div>
    <w:div w:id="750322223">
      <w:bodyDiv w:val="1"/>
      <w:marLeft w:val="0"/>
      <w:marRight w:val="0"/>
      <w:marTop w:val="0"/>
      <w:marBottom w:val="0"/>
      <w:divBdr>
        <w:top w:val="none" w:sz="0" w:space="0" w:color="auto"/>
        <w:left w:val="none" w:sz="0" w:space="0" w:color="auto"/>
        <w:bottom w:val="none" w:sz="0" w:space="0" w:color="auto"/>
        <w:right w:val="none" w:sz="0" w:space="0" w:color="auto"/>
      </w:divBdr>
      <w:divsChild>
        <w:div w:id="615982838">
          <w:marLeft w:val="0"/>
          <w:marRight w:val="0"/>
          <w:marTop w:val="0"/>
          <w:marBottom w:val="0"/>
          <w:divBdr>
            <w:top w:val="none" w:sz="0" w:space="0" w:color="auto"/>
            <w:left w:val="none" w:sz="0" w:space="0" w:color="auto"/>
            <w:bottom w:val="none" w:sz="0" w:space="0" w:color="auto"/>
            <w:right w:val="none" w:sz="0" w:space="0" w:color="auto"/>
          </w:divBdr>
        </w:div>
      </w:divsChild>
    </w:div>
    <w:div w:id="757560039">
      <w:bodyDiv w:val="1"/>
      <w:marLeft w:val="0"/>
      <w:marRight w:val="0"/>
      <w:marTop w:val="0"/>
      <w:marBottom w:val="0"/>
      <w:divBdr>
        <w:top w:val="none" w:sz="0" w:space="0" w:color="auto"/>
        <w:left w:val="none" w:sz="0" w:space="0" w:color="auto"/>
        <w:bottom w:val="none" w:sz="0" w:space="0" w:color="auto"/>
        <w:right w:val="none" w:sz="0" w:space="0" w:color="auto"/>
      </w:divBdr>
      <w:divsChild>
        <w:div w:id="1340042762">
          <w:marLeft w:val="0"/>
          <w:marRight w:val="0"/>
          <w:marTop w:val="0"/>
          <w:marBottom w:val="0"/>
          <w:divBdr>
            <w:top w:val="none" w:sz="0" w:space="0" w:color="auto"/>
            <w:left w:val="none" w:sz="0" w:space="0" w:color="auto"/>
            <w:bottom w:val="none" w:sz="0" w:space="0" w:color="auto"/>
            <w:right w:val="none" w:sz="0" w:space="0" w:color="auto"/>
          </w:divBdr>
        </w:div>
      </w:divsChild>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872769068">
      <w:bodyDiv w:val="1"/>
      <w:marLeft w:val="0"/>
      <w:marRight w:val="0"/>
      <w:marTop w:val="0"/>
      <w:marBottom w:val="0"/>
      <w:divBdr>
        <w:top w:val="none" w:sz="0" w:space="0" w:color="auto"/>
        <w:left w:val="none" w:sz="0" w:space="0" w:color="auto"/>
        <w:bottom w:val="none" w:sz="0" w:space="0" w:color="auto"/>
        <w:right w:val="none" w:sz="0" w:space="0" w:color="auto"/>
      </w:divBdr>
      <w:divsChild>
        <w:div w:id="1595045454">
          <w:marLeft w:val="0"/>
          <w:marRight w:val="0"/>
          <w:marTop w:val="0"/>
          <w:marBottom w:val="0"/>
          <w:divBdr>
            <w:top w:val="none" w:sz="0" w:space="0" w:color="auto"/>
            <w:left w:val="none" w:sz="0" w:space="0" w:color="auto"/>
            <w:bottom w:val="none" w:sz="0" w:space="0" w:color="auto"/>
            <w:right w:val="none" w:sz="0" w:space="0" w:color="auto"/>
          </w:divBdr>
        </w:div>
      </w:divsChild>
    </w:div>
    <w:div w:id="891890030">
      <w:bodyDiv w:val="1"/>
      <w:marLeft w:val="0"/>
      <w:marRight w:val="0"/>
      <w:marTop w:val="0"/>
      <w:marBottom w:val="0"/>
      <w:divBdr>
        <w:top w:val="none" w:sz="0" w:space="0" w:color="auto"/>
        <w:left w:val="none" w:sz="0" w:space="0" w:color="auto"/>
        <w:bottom w:val="none" w:sz="0" w:space="0" w:color="auto"/>
        <w:right w:val="none" w:sz="0" w:space="0" w:color="auto"/>
      </w:divBdr>
      <w:divsChild>
        <w:div w:id="43070639">
          <w:marLeft w:val="0"/>
          <w:marRight w:val="0"/>
          <w:marTop w:val="0"/>
          <w:marBottom w:val="0"/>
          <w:divBdr>
            <w:top w:val="none" w:sz="0" w:space="0" w:color="auto"/>
            <w:left w:val="none" w:sz="0" w:space="0" w:color="auto"/>
            <w:bottom w:val="none" w:sz="0" w:space="0" w:color="auto"/>
            <w:right w:val="none" w:sz="0" w:space="0" w:color="auto"/>
          </w:divBdr>
        </w:div>
      </w:divsChild>
    </w:div>
    <w:div w:id="906186780">
      <w:bodyDiv w:val="1"/>
      <w:marLeft w:val="0"/>
      <w:marRight w:val="0"/>
      <w:marTop w:val="0"/>
      <w:marBottom w:val="0"/>
      <w:divBdr>
        <w:top w:val="none" w:sz="0" w:space="0" w:color="auto"/>
        <w:left w:val="none" w:sz="0" w:space="0" w:color="auto"/>
        <w:bottom w:val="none" w:sz="0" w:space="0" w:color="auto"/>
        <w:right w:val="none" w:sz="0" w:space="0" w:color="auto"/>
      </w:divBdr>
      <w:divsChild>
        <w:div w:id="1024013530">
          <w:marLeft w:val="0"/>
          <w:marRight w:val="0"/>
          <w:marTop w:val="0"/>
          <w:marBottom w:val="0"/>
          <w:divBdr>
            <w:top w:val="none" w:sz="0" w:space="0" w:color="auto"/>
            <w:left w:val="none" w:sz="0" w:space="0" w:color="auto"/>
            <w:bottom w:val="none" w:sz="0" w:space="0" w:color="auto"/>
            <w:right w:val="none" w:sz="0" w:space="0" w:color="auto"/>
          </w:divBdr>
        </w:div>
      </w:divsChild>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09136795">
      <w:bodyDiv w:val="1"/>
      <w:marLeft w:val="0"/>
      <w:marRight w:val="0"/>
      <w:marTop w:val="0"/>
      <w:marBottom w:val="0"/>
      <w:divBdr>
        <w:top w:val="none" w:sz="0" w:space="0" w:color="auto"/>
        <w:left w:val="none" w:sz="0" w:space="0" w:color="auto"/>
        <w:bottom w:val="none" w:sz="0" w:space="0" w:color="auto"/>
        <w:right w:val="none" w:sz="0" w:space="0" w:color="auto"/>
      </w:divBdr>
      <w:divsChild>
        <w:div w:id="2078554047">
          <w:marLeft w:val="0"/>
          <w:marRight w:val="0"/>
          <w:marTop w:val="0"/>
          <w:marBottom w:val="0"/>
          <w:divBdr>
            <w:top w:val="none" w:sz="0" w:space="0" w:color="auto"/>
            <w:left w:val="none" w:sz="0" w:space="0" w:color="auto"/>
            <w:bottom w:val="none" w:sz="0" w:space="0" w:color="auto"/>
            <w:right w:val="none" w:sz="0" w:space="0" w:color="auto"/>
          </w:divBdr>
        </w:div>
      </w:divsChild>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196622292">
      <w:bodyDiv w:val="1"/>
      <w:marLeft w:val="0"/>
      <w:marRight w:val="0"/>
      <w:marTop w:val="0"/>
      <w:marBottom w:val="0"/>
      <w:divBdr>
        <w:top w:val="none" w:sz="0" w:space="0" w:color="auto"/>
        <w:left w:val="none" w:sz="0" w:space="0" w:color="auto"/>
        <w:bottom w:val="none" w:sz="0" w:space="0" w:color="auto"/>
        <w:right w:val="none" w:sz="0" w:space="0" w:color="auto"/>
      </w:divBdr>
      <w:divsChild>
        <w:div w:id="1909074912">
          <w:marLeft w:val="0"/>
          <w:marRight w:val="0"/>
          <w:marTop w:val="0"/>
          <w:marBottom w:val="0"/>
          <w:divBdr>
            <w:top w:val="none" w:sz="0" w:space="0" w:color="auto"/>
            <w:left w:val="none" w:sz="0" w:space="0" w:color="auto"/>
            <w:bottom w:val="none" w:sz="0" w:space="0" w:color="auto"/>
            <w:right w:val="none" w:sz="0" w:space="0" w:color="auto"/>
          </w:divBdr>
        </w:div>
      </w:divsChild>
    </w:div>
    <w:div w:id="1238906870">
      <w:bodyDiv w:val="1"/>
      <w:marLeft w:val="0"/>
      <w:marRight w:val="0"/>
      <w:marTop w:val="0"/>
      <w:marBottom w:val="0"/>
      <w:divBdr>
        <w:top w:val="none" w:sz="0" w:space="0" w:color="auto"/>
        <w:left w:val="none" w:sz="0" w:space="0" w:color="auto"/>
        <w:bottom w:val="none" w:sz="0" w:space="0" w:color="auto"/>
        <w:right w:val="none" w:sz="0" w:space="0" w:color="auto"/>
      </w:divBdr>
      <w:divsChild>
        <w:div w:id="1299148766">
          <w:marLeft w:val="0"/>
          <w:marRight w:val="0"/>
          <w:marTop w:val="0"/>
          <w:marBottom w:val="0"/>
          <w:divBdr>
            <w:top w:val="none" w:sz="0" w:space="0" w:color="auto"/>
            <w:left w:val="none" w:sz="0" w:space="0" w:color="auto"/>
            <w:bottom w:val="none" w:sz="0" w:space="0" w:color="auto"/>
            <w:right w:val="none" w:sz="0" w:space="0" w:color="auto"/>
          </w:divBdr>
        </w:div>
      </w:divsChild>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089188754">
      <w:bodyDiv w:val="1"/>
      <w:marLeft w:val="0"/>
      <w:marRight w:val="0"/>
      <w:marTop w:val="0"/>
      <w:marBottom w:val="0"/>
      <w:divBdr>
        <w:top w:val="none" w:sz="0" w:space="0" w:color="auto"/>
        <w:left w:val="none" w:sz="0" w:space="0" w:color="auto"/>
        <w:bottom w:val="none" w:sz="0" w:space="0" w:color="auto"/>
        <w:right w:val="none" w:sz="0" w:space="0" w:color="auto"/>
      </w:divBdr>
      <w:divsChild>
        <w:div w:id="1939633323">
          <w:marLeft w:val="0"/>
          <w:marRight w:val="0"/>
          <w:marTop w:val="0"/>
          <w:marBottom w:val="0"/>
          <w:divBdr>
            <w:top w:val="none" w:sz="0" w:space="0" w:color="auto"/>
            <w:left w:val="none" w:sz="0" w:space="0" w:color="auto"/>
            <w:bottom w:val="none" w:sz="0" w:space="0" w:color="auto"/>
            <w:right w:val="none" w:sz="0" w:space="0" w:color="auto"/>
          </w:divBdr>
        </w:div>
      </w:divsChild>
    </w:div>
    <w:div w:id="2107312649">
      <w:bodyDiv w:val="1"/>
      <w:marLeft w:val="0"/>
      <w:marRight w:val="0"/>
      <w:marTop w:val="0"/>
      <w:marBottom w:val="0"/>
      <w:divBdr>
        <w:top w:val="none" w:sz="0" w:space="0" w:color="auto"/>
        <w:left w:val="none" w:sz="0" w:space="0" w:color="auto"/>
        <w:bottom w:val="none" w:sz="0" w:space="0" w:color="auto"/>
        <w:right w:val="none" w:sz="0" w:space="0" w:color="auto"/>
      </w:divBdr>
      <w:divsChild>
        <w:div w:id="227960836">
          <w:marLeft w:val="0"/>
          <w:marRight w:val="0"/>
          <w:marTop w:val="0"/>
          <w:marBottom w:val="0"/>
          <w:divBdr>
            <w:top w:val="none" w:sz="0" w:space="0" w:color="auto"/>
            <w:left w:val="none" w:sz="0" w:space="0" w:color="auto"/>
            <w:bottom w:val="none" w:sz="0" w:space="0" w:color="auto"/>
            <w:right w:val="none" w:sz="0" w:space="0" w:color="auto"/>
          </w:divBdr>
        </w:div>
      </w:divsChild>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jpe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header" Target="header4.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hyperlink" Target="https://es.wikipedia.org/wiki/BASIC" TargetMode="External"/><Relationship Id="rId38" Type="http://schemas.openxmlformats.org/officeDocument/2006/relationships/oleObject" Target="embeddings/oleObject1.bin"/><Relationship Id="rId46" Type="http://schemas.openxmlformats.org/officeDocument/2006/relationships/image" Target="media/image29.jpe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5.gi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image" Target="media/image28.png"/><Relationship Id="rId53" Type="http://schemas.openxmlformats.org/officeDocument/2006/relationships/hyperlink" Target="https://github.com/jbautistamartin/ParadigmasTiposLenguajes" TargetMode="External"/><Relationship Id="rId58"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image" Target="media/image32.jpeg"/><Relationship Id="rId57"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image" Target="media/image34.png"/><Relationship Id="rId60"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https://codepen.io/Dentz/pen/wMYRXY" TargetMode="External"/><Relationship Id="rId48" Type="http://schemas.openxmlformats.org/officeDocument/2006/relationships/image" Target="media/image31.jpeg"/><Relationship Id="rId56"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hyperlink" Target="https://es.wikipedia.org/wiki/Yukihiro_Matsumoto" TargetMode="Externa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6035ED-F0B4-420B-8B07-5894FA6288C4}">
  <ds:schemaRefs>
    <ds:schemaRef ds:uri="http://schemas.openxmlformats.org/officeDocument/2006/bibliography"/>
  </ds:schemaRefs>
</ds:datastoreItem>
</file>

<file path=customXml/itemProps3.xml><?xml version="1.0" encoding="utf-8"?>
<ds:datastoreItem xmlns:ds="http://schemas.openxmlformats.org/officeDocument/2006/customXml" ds:itemID="{A84EA98F-BABD-44B3-853F-0C735203E7A5}">
  <ds:schemaRefs>
    <ds:schemaRef ds:uri="http://schemas.openxmlformats.org/officeDocument/2006/bibliography"/>
  </ds:schemaRefs>
</ds:datastoreItem>
</file>

<file path=customXml/itemProps4.xml><?xml version="1.0" encoding="utf-8"?>
<ds:datastoreItem xmlns:ds="http://schemas.openxmlformats.org/officeDocument/2006/customXml" ds:itemID="{19ABB962-97C2-4181-87BA-1A8D70D9DD93}">
  <ds:schemaRefs>
    <ds:schemaRef ds:uri="http://schemas.openxmlformats.org/officeDocument/2006/bibliography"/>
  </ds:schemaRefs>
</ds:datastoreItem>
</file>

<file path=customXml/itemProps5.xml><?xml version="1.0" encoding="utf-8"?>
<ds:datastoreItem xmlns:ds="http://schemas.openxmlformats.org/officeDocument/2006/customXml" ds:itemID="{0C09F68F-710D-488F-9B1D-97D45E42A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Pages>
  <Words>14800</Words>
  <Characters>81403</Characters>
  <Application>Microsoft Office Word</Application>
  <DocSecurity>0</DocSecurity>
  <Lines>678</Lines>
  <Paragraphs>1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radigmas y tipos de lenguajes informáticos</vt:lpstr>
      <vt:lpstr>Análisis y síntesis del texto "Tecnologías software orientadas a servicios"</vt:lpstr>
    </vt:vector>
  </TitlesOfParts>
  <Company>Desde las Horas Extras</Company>
  <LinksUpToDate>false</LinksUpToDate>
  <CharactersWithSpaces>96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Un enfoque practico</dc:subject>
  <dc:creator>José Luis Bautista Martín</dc:creator>
  <cp:lastModifiedBy>José Luis Bautista Martín</cp:lastModifiedBy>
  <cp:revision>54</cp:revision>
  <cp:lastPrinted>2018-06-14T21:08:00Z</cp:lastPrinted>
  <dcterms:created xsi:type="dcterms:W3CDTF">2019-11-02T14:57:00Z</dcterms:created>
  <dcterms:modified xsi:type="dcterms:W3CDTF">2019-11-03T15:17:00Z</dcterms:modified>
</cp:coreProperties>
</file>